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2D6F75" w14:textId="77777777" w:rsidR="00A27C8B" w:rsidRPr="00A95C08" w:rsidRDefault="00A27C8B" w:rsidP="00A27C8B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Министерство образования и науки Российской Федерации </w:t>
      </w:r>
    </w:p>
    <w:p w14:paraId="7319AD53" w14:textId="77777777" w:rsidR="00A27C8B" w:rsidRPr="00A95C08" w:rsidRDefault="00A27C8B" w:rsidP="00A27C8B">
      <w:pPr>
        <w:spacing w:line="360" w:lineRule="auto"/>
        <w:ind w:left="284" w:right="284"/>
        <w:jc w:val="center"/>
        <w:rPr>
          <w:rFonts w:ascii="Arial" w:hAnsi="Arial"/>
          <w:b/>
          <w:i/>
          <w:sz w:val="28"/>
          <w:lang w:val="ru-RU"/>
        </w:rPr>
      </w:pPr>
      <w:r w:rsidRPr="00A95C08">
        <w:rPr>
          <w:rFonts w:ascii="Arial" w:hAnsi="Arial"/>
          <w:b/>
          <w:i/>
          <w:sz w:val="28"/>
          <w:lang w:val="ru-RU"/>
        </w:rPr>
        <w:t xml:space="preserve">не Федеральное государственное бюджетное образовательное учреждение высшего образования </w:t>
      </w:r>
    </w:p>
    <w:p w14:paraId="3B1B307B" w14:textId="77777777" w:rsidR="00A27C8B" w:rsidRDefault="00A27C8B" w:rsidP="00A27C8B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14:paraId="1D1FA4BE" w14:textId="77777777" w:rsidR="00A27C8B" w:rsidRDefault="00A27C8B" w:rsidP="00A27C8B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14:paraId="61FFE07E" w14:textId="77777777" w:rsidR="00A27C8B" w:rsidRPr="00A95C08" w:rsidRDefault="00A27C8B" w:rsidP="00A27C8B">
      <w:pPr>
        <w:spacing w:line="360" w:lineRule="auto"/>
        <w:ind w:right="284"/>
        <w:jc w:val="center"/>
        <w:rPr>
          <w:b/>
          <w:iCs/>
          <w:sz w:val="28"/>
          <w:lang w:val="ru-RU"/>
        </w:rPr>
      </w:pPr>
      <w:r w:rsidRPr="00A95C08">
        <w:rPr>
          <w:b/>
          <w:iCs/>
          <w:sz w:val="28"/>
          <w:lang w:val="ru-RU"/>
        </w:rPr>
        <w:t>(ВлГУ)</w:t>
      </w:r>
    </w:p>
    <w:p w14:paraId="305428F3" w14:textId="77777777" w:rsidR="00A27C8B" w:rsidRPr="009A5214" w:rsidRDefault="00A27C8B" w:rsidP="00A27C8B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Кафедра информационных систем и программной инженерии</w:t>
      </w:r>
    </w:p>
    <w:p w14:paraId="27B3D0B0" w14:textId="77777777" w:rsidR="00A27C8B" w:rsidRDefault="00A27C8B" w:rsidP="00A27C8B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859C4AF" w14:textId="77777777" w:rsidR="00A27C8B" w:rsidRDefault="00A27C8B" w:rsidP="00A27C8B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66DB31C2" w14:textId="77777777" w:rsidR="00A27C8B" w:rsidRDefault="00A27C8B" w:rsidP="00A27C8B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210C48F" w14:textId="77777777" w:rsidR="00A27C8B" w:rsidRDefault="00A27C8B" w:rsidP="00A27C8B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КУРСОВОЙ ПРОЕКТ</w:t>
      </w:r>
    </w:p>
    <w:p w14:paraId="585156B3" w14:textId="77777777" w:rsidR="00A27C8B" w:rsidRDefault="00A27C8B" w:rsidP="00A27C8B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4377E613" w14:textId="77777777" w:rsidR="00A27C8B" w:rsidRDefault="00A27C8B" w:rsidP="00A27C8B">
      <w:pPr>
        <w:spacing w:line="360" w:lineRule="auto"/>
        <w:ind w:right="284"/>
        <w:rPr>
          <w:rFonts w:ascii="Arial" w:hAnsi="Arial" w:cs="Arial"/>
          <w:i/>
          <w:sz w:val="28"/>
          <w:lang w:val="ru-RU"/>
        </w:rPr>
      </w:pPr>
    </w:p>
    <w:p w14:paraId="69C23799" w14:textId="77777777" w:rsidR="00A27C8B" w:rsidRPr="009A5214" w:rsidRDefault="00A27C8B" w:rsidP="00A27C8B">
      <w:pPr>
        <w:spacing w:line="360" w:lineRule="auto"/>
        <w:ind w:left="284" w:right="284"/>
        <w:jc w:val="center"/>
        <w:rPr>
          <w:sz w:val="28"/>
          <w:szCs w:val="28"/>
          <w:lang w:val="ru-RU"/>
        </w:rPr>
      </w:pPr>
      <w:r w:rsidRPr="009A5214">
        <w:rPr>
          <w:sz w:val="28"/>
          <w:szCs w:val="28"/>
          <w:lang w:val="ru-RU"/>
        </w:rPr>
        <w:t>Проектирование и разработка программной системе</w:t>
      </w:r>
    </w:p>
    <w:p w14:paraId="5ADBDA79" w14:textId="77777777" w:rsidR="00A27C8B" w:rsidRPr="009A5214" w:rsidRDefault="00A27C8B" w:rsidP="00A27C8B">
      <w:pPr>
        <w:spacing w:line="360" w:lineRule="auto"/>
        <w:ind w:left="284" w:right="284"/>
        <w:jc w:val="center"/>
        <w:rPr>
          <w:sz w:val="28"/>
          <w:szCs w:val="28"/>
          <w:lang w:val="ru-RU"/>
        </w:rPr>
      </w:pPr>
      <w:r w:rsidRPr="009A5214">
        <w:rPr>
          <w:sz w:val="28"/>
          <w:szCs w:val="28"/>
          <w:lang w:val="ru-RU"/>
        </w:rPr>
        <w:t>″автоматизации документооборота малого предприятия″</w:t>
      </w:r>
    </w:p>
    <w:p w14:paraId="3F593165" w14:textId="77777777" w:rsidR="00A27C8B" w:rsidRDefault="00A27C8B" w:rsidP="00A27C8B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BC8B692" w14:textId="77777777" w:rsidR="00A27C8B" w:rsidRDefault="00A27C8B" w:rsidP="00A27C8B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E10F8CC" w14:textId="77777777" w:rsidR="00A27C8B" w:rsidRDefault="00A27C8B" w:rsidP="00A27C8B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2C258A52" w14:textId="2E9EE916" w:rsidR="00A27C8B" w:rsidRDefault="00A27C8B" w:rsidP="00A27C8B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 xml:space="preserve">Выполнил: </w:t>
      </w:r>
      <w:r>
        <w:rPr>
          <w:rFonts w:ascii="Arial" w:hAnsi="Arial"/>
          <w:i/>
          <w:sz w:val="28"/>
          <w:lang w:val="ru-RU"/>
        </w:rPr>
        <w:tab/>
        <w:t>студент гр. ПРИ-</w:t>
      </w:r>
      <w:r w:rsidR="006A4A35">
        <w:rPr>
          <w:rFonts w:ascii="Arial" w:hAnsi="Arial"/>
          <w:i/>
          <w:sz w:val="28"/>
          <w:lang w:val="ru-RU"/>
        </w:rPr>
        <w:t>121</w:t>
      </w:r>
    </w:p>
    <w:p w14:paraId="373827F5" w14:textId="1FF89F2D" w:rsidR="00A27C8B" w:rsidRDefault="006A4A35" w:rsidP="00A27C8B">
      <w:pPr>
        <w:tabs>
          <w:tab w:val="left" w:pos="5103"/>
          <w:tab w:val="left" w:pos="6804"/>
        </w:tabs>
        <w:spacing w:line="360" w:lineRule="auto"/>
        <w:ind w:left="284" w:right="284" w:firstLine="6520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Нгуамене Лонла В.В</w:t>
      </w:r>
      <w:r w:rsidR="00A27C8B">
        <w:rPr>
          <w:rFonts w:ascii="Arial" w:hAnsi="Arial"/>
          <w:i/>
          <w:sz w:val="28"/>
          <w:lang w:val="ru-RU"/>
        </w:rPr>
        <w:t>.</w:t>
      </w:r>
    </w:p>
    <w:p w14:paraId="0061B661" w14:textId="77777777" w:rsidR="00A27C8B" w:rsidRDefault="00A27C8B" w:rsidP="00A27C8B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14:paraId="3F9E4895" w14:textId="77777777" w:rsidR="00A27C8B" w:rsidRDefault="00A27C8B" w:rsidP="00A27C8B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 xml:space="preserve">Принял: </w:t>
      </w:r>
      <w:r>
        <w:rPr>
          <w:rFonts w:ascii="Arial" w:hAnsi="Arial"/>
          <w:i/>
          <w:sz w:val="28"/>
          <w:lang w:val="ru-RU"/>
        </w:rPr>
        <w:tab/>
      </w:r>
      <w:r w:rsidRPr="00E71865">
        <w:rPr>
          <w:rFonts w:ascii="Arial" w:hAnsi="Arial"/>
          <w:i/>
          <w:sz w:val="28"/>
          <w:lang w:val="ru-RU"/>
        </w:rPr>
        <w:t>доц</w:t>
      </w:r>
      <w:r>
        <w:rPr>
          <w:rFonts w:ascii="Arial" w:hAnsi="Arial"/>
          <w:i/>
          <w:sz w:val="28"/>
          <w:lang w:val="ru-RU"/>
        </w:rPr>
        <w:t>. Вершинин В.В.</w:t>
      </w:r>
    </w:p>
    <w:p w14:paraId="36534F74" w14:textId="77777777" w:rsidR="00A27C8B" w:rsidRDefault="00A27C8B" w:rsidP="00A27C8B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51BD667" w14:textId="77777777" w:rsidR="00A27C8B" w:rsidRDefault="00A27C8B" w:rsidP="00A27C8B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7FD0F47" w14:textId="77777777" w:rsidR="00A27C8B" w:rsidRDefault="00A27C8B" w:rsidP="00A27C8B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123FD2D0" w14:textId="77777777" w:rsidR="00A27C8B" w:rsidRDefault="00A27C8B" w:rsidP="00A27C8B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35873BFF" w14:textId="77777777" w:rsidR="00A27C8B" w:rsidRDefault="00A27C8B" w:rsidP="00A27C8B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20157596" w14:textId="77777777" w:rsidR="00A27C8B" w:rsidRDefault="00A27C8B" w:rsidP="00A27C8B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724CCE0F" w14:textId="77777777" w:rsidR="00A27C8B" w:rsidRDefault="00A27C8B" w:rsidP="00A27C8B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78A1C19" w14:textId="1E663FA2" w:rsidR="00A27C8B" w:rsidRPr="00094BF8" w:rsidRDefault="00A27C8B" w:rsidP="00A27C8B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2</w:t>
      </w:r>
      <w:r w:rsidR="006A4A35">
        <w:rPr>
          <w:rFonts w:ascii="Arial" w:hAnsi="Arial"/>
          <w:i/>
          <w:sz w:val="28"/>
          <w:lang w:val="ru-RU"/>
        </w:rPr>
        <w:t>3</w:t>
      </w:r>
    </w:p>
    <w:p w14:paraId="5864AE4B" w14:textId="77777777" w:rsidR="00A27C8B" w:rsidRPr="00094BF8" w:rsidRDefault="00A27C8B" w:rsidP="00A27C8B">
      <w:pPr>
        <w:spacing w:line="360" w:lineRule="auto"/>
        <w:ind w:left="284" w:right="284"/>
        <w:jc w:val="center"/>
        <w:rPr>
          <w:lang w:val="ru-RU"/>
        </w:rPr>
      </w:pPr>
    </w:p>
    <w:p w14:paraId="297F4A77" w14:textId="77777777" w:rsidR="00A27C8B" w:rsidRPr="00094BF8" w:rsidRDefault="00A27C8B" w:rsidP="00A27C8B">
      <w:pPr>
        <w:spacing w:line="360" w:lineRule="auto"/>
        <w:ind w:left="284" w:right="284"/>
        <w:jc w:val="center"/>
        <w:rPr>
          <w:lang w:val="ru-RU"/>
        </w:rPr>
      </w:pPr>
    </w:p>
    <w:p w14:paraId="13587B32" w14:textId="77777777" w:rsidR="00A27C8B" w:rsidRPr="00AD78B0" w:rsidRDefault="00A27C8B" w:rsidP="00A27C8B">
      <w:pPr>
        <w:spacing w:line="360" w:lineRule="auto"/>
        <w:ind w:left="284" w:right="284"/>
        <w:jc w:val="center"/>
        <w:rPr>
          <w:b/>
          <w:i/>
          <w:sz w:val="28"/>
          <w:lang w:val="ru-RU"/>
        </w:rPr>
      </w:pPr>
      <w:r w:rsidRPr="00AD78B0">
        <w:rPr>
          <w:b/>
          <w:i/>
          <w:sz w:val="28"/>
          <w:lang w:val="ru-RU"/>
        </w:rPr>
        <w:t>Аннотация</w:t>
      </w:r>
    </w:p>
    <w:p w14:paraId="447AD6F9" w14:textId="77777777" w:rsidR="00A27C8B" w:rsidRPr="009E7E76" w:rsidRDefault="00A27C8B" w:rsidP="00A27C8B">
      <w:pPr>
        <w:spacing w:line="360" w:lineRule="auto"/>
        <w:ind w:right="284" w:firstLine="706"/>
        <w:jc w:val="both"/>
        <w:rPr>
          <w:i/>
          <w:sz w:val="28"/>
          <w:lang w:val="ru-RU"/>
        </w:rPr>
      </w:pPr>
      <w:r w:rsidRPr="009E7E76">
        <w:rPr>
          <w:i/>
          <w:sz w:val="28"/>
          <w:lang w:val="ru-RU"/>
        </w:rPr>
        <w:t xml:space="preserve">Суть курсового проекта заключает </w:t>
      </w:r>
      <w:r w:rsidRPr="000E5273">
        <w:rPr>
          <w:i/>
          <w:sz w:val="28"/>
          <w:szCs w:val="28"/>
          <w:lang w:val="ru-RU"/>
        </w:rPr>
        <w:t>проектирование и реализация программной системе «</w:t>
      </w:r>
      <w:r w:rsidRPr="000E5273">
        <w:rPr>
          <w:i/>
          <w:sz w:val="28"/>
          <w:szCs w:val="28"/>
          <w:shd w:val="clear" w:color="auto" w:fill="FFFFFF"/>
          <w:lang w:val="ru-RU"/>
        </w:rPr>
        <w:t>автоматизации документооборота малого предприятия</w:t>
      </w:r>
      <w:r w:rsidRPr="000E5273">
        <w:rPr>
          <w:i/>
          <w:sz w:val="28"/>
          <w:szCs w:val="28"/>
          <w:lang w:val="ru-RU"/>
        </w:rPr>
        <w:t>».</w:t>
      </w:r>
      <w:r w:rsidRPr="007F093D">
        <w:rPr>
          <w:sz w:val="28"/>
          <w:szCs w:val="28"/>
          <w:lang w:val="ru-RU"/>
        </w:rPr>
        <w:t xml:space="preserve"> </w:t>
      </w:r>
      <w:r w:rsidRPr="009E7E76">
        <w:rPr>
          <w:i/>
          <w:sz w:val="28"/>
          <w:lang w:val="ru-RU"/>
        </w:rPr>
        <w:t>В процессе работы разрабатывает необх</w:t>
      </w:r>
      <w:r>
        <w:rPr>
          <w:i/>
          <w:sz w:val="28"/>
          <w:lang w:val="ru-RU"/>
        </w:rPr>
        <w:t>одимый функционала</w:t>
      </w:r>
      <w:r w:rsidRPr="003C410E">
        <w:rPr>
          <w:i/>
          <w:sz w:val="28"/>
          <w:lang w:val="ru-RU"/>
        </w:rPr>
        <w:t xml:space="preserve"> </w:t>
      </w:r>
      <w:r>
        <w:rPr>
          <w:i/>
          <w:sz w:val="28"/>
          <w:lang w:val="ru-RU"/>
        </w:rPr>
        <w:t>ПС..</w:t>
      </w:r>
    </w:p>
    <w:p w14:paraId="3795F5EF" w14:textId="77777777" w:rsidR="00A27C8B" w:rsidRDefault="00A27C8B" w:rsidP="00A27C8B">
      <w:pPr>
        <w:spacing w:line="360" w:lineRule="auto"/>
        <w:ind w:right="284" w:firstLine="706"/>
        <w:jc w:val="both"/>
        <w:rPr>
          <w:i/>
          <w:sz w:val="28"/>
          <w:lang w:val="ru-RU"/>
        </w:rPr>
      </w:pPr>
      <w:r w:rsidRPr="009E7E76">
        <w:rPr>
          <w:i/>
          <w:sz w:val="28"/>
          <w:lang w:val="ru-RU"/>
        </w:rPr>
        <w:t xml:space="preserve">Курсовой проект представлен на </w:t>
      </w:r>
      <w:r>
        <w:rPr>
          <w:i/>
          <w:sz w:val="28"/>
          <w:lang w:val="ru-RU"/>
        </w:rPr>
        <w:t>35 страницах, рисунков - 18</w:t>
      </w:r>
      <w:r w:rsidRPr="009E7E76">
        <w:rPr>
          <w:i/>
          <w:sz w:val="28"/>
          <w:lang w:val="ru-RU"/>
        </w:rPr>
        <w:t>, и</w:t>
      </w:r>
      <w:r>
        <w:rPr>
          <w:i/>
          <w:sz w:val="28"/>
          <w:lang w:val="ru-RU"/>
        </w:rPr>
        <w:t>сточников - 3, приложений - 1, иллюстрационный материал на 3</w:t>
      </w:r>
      <w:r w:rsidRPr="009E7E76">
        <w:rPr>
          <w:i/>
          <w:sz w:val="28"/>
          <w:lang w:val="ru-RU"/>
        </w:rPr>
        <w:t xml:space="preserve"> листе формат </w:t>
      </w:r>
      <w:r w:rsidRPr="009E7E76">
        <w:rPr>
          <w:i/>
          <w:sz w:val="28"/>
        </w:rPr>
        <w:t>A</w:t>
      </w:r>
      <w:r w:rsidRPr="009E7E76">
        <w:rPr>
          <w:i/>
          <w:sz w:val="28"/>
          <w:lang w:val="ru-RU"/>
        </w:rPr>
        <w:t>1.</w:t>
      </w:r>
    </w:p>
    <w:p w14:paraId="0F08A5BF" w14:textId="77777777" w:rsidR="00A27C8B" w:rsidRDefault="00A27C8B" w:rsidP="00A27C8B">
      <w:pPr>
        <w:spacing w:line="360" w:lineRule="auto"/>
        <w:ind w:right="284" w:firstLine="706"/>
        <w:jc w:val="both"/>
        <w:rPr>
          <w:i/>
          <w:sz w:val="28"/>
          <w:lang w:val="ru-RU"/>
        </w:rPr>
      </w:pPr>
    </w:p>
    <w:p w14:paraId="59CB54A5" w14:textId="77777777" w:rsidR="00A27C8B" w:rsidRPr="009B6BFF" w:rsidRDefault="00A27C8B" w:rsidP="00A27C8B">
      <w:pPr>
        <w:spacing w:line="360" w:lineRule="auto"/>
        <w:ind w:right="284" w:firstLine="706"/>
        <w:jc w:val="center"/>
        <w:rPr>
          <w:rFonts w:ascii="Arial" w:hAnsi="Arial" w:cs="Arial"/>
          <w:b/>
          <w:i/>
          <w:sz w:val="28"/>
          <w:lang w:val="en-GB"/>
        </w:rPr>
      </w:pPr>
      <w:r w:rsidRPr="00AD78B0">
        <w:rPr>
          <w:rFonts w:ascii="Arial" w:hAnsi="Arial" w:cs="Arial"/>
          <w:b/>
          <w:i/>
          <w:sz w:val="28"/>
          <w:lang w:val="en-GB"/>
        </w:rPr>
        <w:t>Annotation</w:t>
      </w:r>
    </w:p>
    <w:p w14:paraId="687B29FC" w14:textId="77777777" w:rsidR="00A27C8B" w:rsidRPr="009B6BFF" w:rsidRDefault="00A27C8B" w:rsidP="00A27C8B">
      <w:pPr>
        <w:spacing w:line="360" w:lineRule="auto"/>
        <w:ind w:right="250" w:firstLine="720"/>
        <w:jc w:val="both"/>
        <w:rPr>
          <w:i/>
          <w:sz w:val="28"/>
          <w:szCs w:val="28"/>
        </w:rPr>
      </w:pPr>
      <w:r w:rsidRPr="009B6BFF">
        <w:rPr>
          <w:i/>
          <w:sz w:val="28"/>
          <w:szCs w:val="28"/>
        </w:rPr>
        <w:t>The essence of the course project is the design and implementation of the software system "automation of document flow of a small enterprise". In the process of work, the software system develops the necessary functionality.</w:t>
      </w:r>
    </w:p>
    <w:p w14:paraId="5806A5E7" w14:textId="77777777" w:rsidR="00A27C8B" w:rsidRPr="009B6BFF" w:rsidRDefault="00A27C8B" w:rsidP="00A27C8B">
      <w:pPr>
        <w:spacing w:line="360" w:lineRule="auto"/>
        <w:ind w:right="250" w:firstLine="720"/>
        <w:jc w:val="both"/>
        <w:rPr>
          <w:i/>
          <w:sz w:val="28"/>
          <w:szCs w:val="28"/>
        </w:rPr>
      </w:pPr>
      <w:r w:rsidRPr="009B6BFF">
        <w:rPr>
          <w:i/>
          <w:sz w:val="28"/>
          <w:szCs w:val="28"/>
        </w:rPr>
        <w:t>The c</w:t>
      </w:r>
      <w:r>
        <w:rPr>
          <w:i/>
          <w:sz w:val="28"/>
          <w:szCs w:val="28"/>
        </w:rPr>
        <w:t>ourse project is presented on 35</w:t>
      </w:r>
      <w:r w:rsidRPr="009B6BFF">
        <w:rPr>
          <w:i/>
          <w:sz w:val="28"/>
          <w:szCs w:val="28"/>
        </w:rPr>
        <w:t xml:space="preserve"> pages, figures - 18, sources - 3, appendices</w:t>
      </w:r>
      <w:r>
        <w:rPr>
          <w:i/>
          <w:sz w:val="28"/>
          <w:szCs w:val="28"/>
        </w:rPr>
        <w:t xml:space="preserve"> - 1, illustrative material on 3</w:t>
      </w:r>
      <w:r w:rsidRPr="009B6BFF">
        <w:rPr>
          <w:i/>
          <w:sz w:val="28"/>
          <w:szCs w:val="28"/>
        </w:rPr>
        <w:t xml:space="preserve"> sheet A1 format.</w:t>
      </w:r>
    </w:p>
    <w:p w14:paraId="12176457" w14:textId="77777777" w:rsidR="00A27C8B" w:rsidRPr="002126D9" w:rsidRDefault="00A27C8B" w:rsidP="00A27C8B">
      <w:pPr>
        <w:spacing w:line="360" w:lineRule="auto"/>
        <w:ind w:left="284" w:right="284"/>
        <w:jc w:val="center"/>
        <w:sectPr w:rsidR="00A27C8B" w:rsidRPr="002126D9"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9925492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67113C8" w14:textId="77777777" w:rsidR="00A27C8B" w:rsidRDefault="00A27C8B" w:rsidP="00A27C8B">
          <w:pPr>
            <w:pStyle w:val="En-ttedetabledesmatires"/>
          </w:pPr>
          <w:r>
            <w:t>Содержание</w:t>
          </w:r>
        </w:p>
        <w:p w14:paraId="5B109FA5" w14:textId="77777777" w:rsidR="00A27C8B" w:rsidRPr="009E7F26" w:rsidRDefault="00A27C8B" w:rsidP="00A27C8B">
          <w:pPr>
            <w:pStyle w:val="TM1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r w:rsidRPr="009E7F26">
            <w:rPr>
              <w:b/>
            </w:rPr>
            <w:fldChar w:fldCharType="begin"/>
          </w:r>
          <w:r w:rsidRPr="009E7F26">
            <w:rPr>
              <w:b/>
            </w:rPr>
            <w:instrText xml:space="preserve"> TOC \o "1-3" \h \z \u </w:instrText>
          </w:r>
          <w:r w:rsidRPr="009E7F26">
            <w:rPr>
              <w:b/>
            </w:rPr>
            <w:fldChar w:fldCharType="separate"/>
          </w:r>
          <w:hyperlink w:anchor="_Toc93258893" w:history="1">
            <w:r w:rsidRPr="009E7F26">
              <w:rPr>
                <w:rStyle w:val="Lienhypertexte"/>
                <w:b/>
                <w:noProof/>
                <w:lang w:val="ru-RU"/>
              </w:rPr>
              <w:t>ВВЕДЕНИЕ</w:t>
            </w:r>
            <w:r w:rsidRPr="009E7F26">
              <w:rPr>
                <w:b/>
                <w:noProof/>
                <w:webHidden/>
              </w:rPr>
              <w:tab/>
            </w:r>
            <w:r w:rsidRPr="009E7F26">
              <w:rPr>
                <w:b/>
                <w:noProof/>
                <w:webHidden/>
              </w:rPr>
              <w:fldChar w:fldCharType="begin"/>
            </w:r>
            <w:r w:rsidRPr="009E7F26">
              <w:rPr>
                <w:b/>
                <w:noProof/>
                <w:webHidden/>
              </w:rPr>
              <w:instrText xml:space="preserve"> PAGEREF _Toc93258893 \h </w:instrText>
            </w:r>
            <w:r w:rsidRPr="009E7F26">
              <w:rPr>
                <w:b/>
                <w:noProof/>
                <w:webHidden/>
              </w:rPr>
            </w:r>
            <w:r w:rsidRPr="009E7F26">
              <w:rPr>
                <w:b/>
                <w:noProof/>
                <w:webHidden/>
              </w:rPr>
              <w:fldChar w:fldCharType="separate"/>
            </w:r>
            <w:r>
              <w:rPr>
                <w:b/>
                <w:noProof/>
                <w:webHidden/>
              </w:rPr>
              <w:t>4</w:t>
            </w:r>
            <w:r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27C95B6E" w14:textId="77777777" w:rsidR="00A27C8B" w:rsidRPr="009E7F26" w:rsidRDefault="00000000" w:rsidP="00A27C8B">
          <w:pPr>
            <w:pStyle w:val="TM1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894" w:history="1">
            <w:r w:rsidR="00A27C8B" w:rsidRPr="009E7F26">
              <w:rPr>
                <w:rStyle w:val="Lienhypertexte"/>
                <w:b/>
                <w:noProof/>
                <w:shd w:val="clear" w:color="auto" w:fill="FFFFFF"/>
                <w:lang w:val="ru-RU"/>
              </w:rPr>
              <w:t>1. Постановка Цели и Задачи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894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5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72C5404F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895" w:history="1">
            <w:r w:rsidR="00A27C8B" w:rsidRPr="009E7F26">
              <w:rPr>
                <w:rStyle w:val="Lienhypertexte"/>
                <w:b/>
                <w:noProof/>
                <w:shd w:val="clear" w:color="auto" w:fill="FFFFFF"/>
                <w:lang w:val="ru-RU"/>
              </w:rPr>
              <w:t>2.1 Цель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895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5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1440FD21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896" w:history="1">
            <w:r w:rsidR="00A27C8B" w:rsidRPr="009E7F26">
              <w:rPr>
                <w:rStyle w:val="Lienhypertexte"/>
                <w:b/>
                <w:noProof/>
                <w:shd w:val="clear" w:color="auto" w:fill="FFFFFF"/>
                <w:lang w:val="ru-RU"/>
              </w:rPr>
              <w:t>2.2 Задачи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896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5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1C3B9A28" w14:textId="77777777" w:rsidR="00A27C8B" w:rsidRPr="009E7F26" w:rsidRDefault="00000000" w:rsidP="00A27C8B">
          <w:pPr>
            <w:pStyle w:val="TM1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897" w:history="1">
            <w:r w:rsidR="00A27C8B" w:rsidRPr="009E7F26">
              <w:rPr>
                <w:rStyle w:val="Lienhypertexte"/>
                <w:b/>
                <w:noProof/>
                <w:shd w:val="clear" w:color="auto" w:fill="FFFFFF"/>
                <w:lang w:val="ru-RU"/>
              </w:rPr>
              <w:t>2. Описание предметной области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897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6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3595A8BA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898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2.1 Словарь предметной области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898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6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4976CA40" w14:textId="77777777" w:rsidR="00A27C8B" w:rsidRPr="009E7F26" w:rsidRDefault="00000000" w:rsidP="00A27C8B">
          <w:pPr>
            <w:pStyle w:val="TM1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899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3.</w:t>
            </w:r>
            <w:r w:rsidR="00A27C8B" w:rsidRPr="009E7F26">
              <w:rPr>
                <w:rStyle w:val="Lienhypertexte"/>
                <w:b/>
                <w:noProof/>
              </w:rPr>
              <w:t xml:space="preserve"> Проектирование Системы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899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7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6D39DB8E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0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3.1 Диаграмма прецедентов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0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7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5FA8BC69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1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3.2 Диаграмма Последовательность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1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8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675102A6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2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3.3 Диаграмма классов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2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10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29DF99D6" w14:textId="77777777" w:rsidR="00A27C8B" w:rsidRPr="009E7F26" w:rsidRDefault="00000000" w:rsidP="00A27C8B">
          <w:pPr>
            <w:pStyle w:val="TM1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3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4. Реализация Программной Системе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3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11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021D6011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4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4.1 Принципы Организации Проекта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4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11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3BFB1DEE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5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4.2 Реализация Модели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5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11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2BB7FE51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6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4.3 Реализация аутентификация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6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11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4CA44583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7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4.4 Пользовательский Интерфейс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7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12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550B957F" w14:textId="77777777" w:rsidR="00A27C8B" w:rsidRPr="009E7F26" w:rsidRDefault="00000000" w:rsidP="00A27C8B">
          <w:pPr>
            <w:pStyle w:val="TM1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8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5 ЗАКЛЮЧЕИИЕ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8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20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3872F9FC" w14:textId="77777777" w:rsidR="00A27C8B" w:rsidRPr="009E7F26" w:rsidRDefault="00000000" w:rsidP="00A27C8B">
          <w:pPr>
            <w:pStyle w:val="TM1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09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6 СПИСОК ИСПОЛЬЗОВАНЫХ ИСТОЧНИКОВ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09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21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2DED1203" w14:textId="77777777" w:rsidR="00A27C8B" w:rsidRPr="009E7F26" w:rsidRDefault="00000000" w:rsidP="00A27C8B">
          <w:pPr>
            <w:pStyle w:val="TM1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10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ПРИЛОЖЕНИЕ А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10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22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7AD8D248" w14:textId="77777777" w:rsidR="00A27C8B" w:rsidRPr="009E7F26" w:rsidRDefault="00000000" w:rsidP="00A27C8B">
          <w:pPr>
            <w:pStyle w:val="TM2"/>
            <w:rPr>
              <w:rFonts w:asciiTheme="minorHAnsi" w:eastAsiaTheme="minorEastAsia" w:hAnsiTheme="minorHAnsi" w:cstheme="minorBidi"/>
              <w:b/>
              <w:noProof/>
              <w:sz w:val="22"/>
              <w:szCs w:val="22"/>
            </w:rPr>
          </w:pPr>
          <w:hyperlink w:anchor="_Toc93258911" w:history="1">
            <w:r w:rsidR="00A27C8B" w:rsidRPr="009E7F26">
              <w:rPr>
                <w:rStyle w:val="Lienhypertexte"/>
                <w:b/>
                <w:noProof/>
                <w:lang w:val="ru-RU"/>
              </w:rPr>
              <w:t>ИХОДНЫЙ КОД ПРОГРАММННОЙ СИСТЕМЕ</w:t>
            </w:r>
            <w:r w:rsidR="00A27C8B" w:rsidRPr="009E7F26">
              <w:rPr>
                <w:b/>
                <w:noProof/>
                <w:webHidden/>
              </w:rPr>
              <w:tab/>
            </w:r>
            <w:r w:rsidR="00A27C8B" w:rsidRPr="009E7F26">
              <w:rPr>
                <w:b/>
                <w:noProof/>
                <w:webHidden/>
              </w:rPr>
              <w:fldChar w:fldCharType="begin"/>
            </w:r>
            <w:r w:rsidR="00A27C8B" w:rsidRPr="009E7F26">
              <w:rPr>
                <w:b/>
                <w:noProof/>
                <w:webHidden/>
              </w:rPr>
              <w:instrText xml:space="preserve"> PAGEREF _Toc93258911 \h </w:instrText>
            </w:r>
            <w:r w:rsidR="00A27C8B" w:rsidRPr="009E7F26">
              <w:rPr>
                <w:b/>
                <w:noProof/>
                <w:webHidden/>
              </w:rPr>
            </w:r>
            <w:r w:rsidR="00A27C8B" w:rsidRPr="009E7F26">
              <w:rPr>
                <w:b/>
                <w:noProof/>
                <w:webHidden/>
              </w:rPr>
              <w:fldChar w:fldCharType="separate"/>
            </w:r>
            <w:r w:rsidR="00A27C8B">
              <w:rPr>
                <w:b/>
                <w:noProof/>
                <w:webHidden/>
              </w:rPr>
              <w:t>22</w:t>
            </w:r>
            <w:r w:rsidR="00A27C8B" w:rsidRPr="009E7F26">
              <w:rPr>
                <w:b/>
                <w:noProof/>
                <w:webHidden/>
              </w:rPr>
              <w:fldChar w:fldCharType="end"/>
            </w:r>
          </w:hyperlink>
        </w:p>
        <w:p w14:paraId="6B080226" w14:textId="77777777" w:rsidR="00A27C8B" w:rsidRDefault="00A27C8B" w:rsidP="00A27C8B">
          <w:r w:rsidRPr="009E7F26">
            <w:rPr>
              <w:b/>
              <w:bCs/>
              <w:noProof/>
            </w:rPr>
            <w:fldChar w:fldCharType="end"/>
          </w:r>
        </w:p>
      </w:sdtContent>
    </w:sdt>
    <w:p w14:paraId="2D475E85" w14:textId="77777777" w:rsidR="00A27C8B" w:rsidRPr="002126D9" w:rsidRDefault="00A27C8B" w:rsidP="00A27C8B">
      <w:pPr>
        <w:pStyle w:val="En-ttedetabledesmatires"/>
      </w:pPr>
    </w:p>
    <w:p w14:paraId="2601F1C1" w14:textId="77777777" w:rsidR="00A27C8B" w:rsidRDefault="00A27C8B" w:rsidP="00A27C8B">
      <w:pPr>
        <w:tabs>
          <w:tab w:val="left" w:pos="3195"/>
          <w:tab w:val="center" w:pos="5165"/>
        </w:tabs>
        <w:spacing w:line="360" w:lineRule="auto"/>
        <w:ind w:left="284" w:right="284"/>
        <w:rPr>
          <w:i/>
          <w:color w:val="808080" w:themeColor="background1" w:themeShade="80"/>
          <w:lang w:val="ru-RU"/>
        </w:rPr>
      </w:pPr>
      <w:r>
        <w:rPr>
          <w:i/>
          <w:color w:val="808080" w:themeColor="background1" w:themeShade="80"/>
          <w:lang w:val="ru-RU"/>
        </w:rPr>
        <w:tab/>
      </w:r>
      <w:r>
        <w:rPr>
          <w:i/>
          <w:color w:val="808080" w:themeColor="background1" w:themeShade="80"/>
          <w:lang w:val="ru-RU"/>
        </w:rPr>
        <w:tab/>
      </w:r>
    </w:p>
    <w:p w14:paraId="33A43FFF" w14:textId="77777777" w:rsidR="00A27C8B" w:rsidRDefault="00A27C8B" w:rsidP="00A27C8B">
      <w:pPr>
        <w:rPr>
          <w:lang w:val="ru-RU"/>
        </w:rPr>
      </w:pPr>
    </w:p>
    <w:p w14:paraId="3F37ED08" w14:textId="77777777" w:rsidR="00A27C8B" w:rsidRPr="003504FC" w:rsidRDefault="00A27C8B" w:rsidP="00A27C8B">
      <w:pPr>
        <w:jc w:val="center"/>
        <w:rPr>
          <w:lang w:val="ru-RU"/>
        </w:rPr>
      </w:pPr>
    </w:p>
    <w:p w14:paraId="5F8D2C1D" w14:textId="77777777" w:rsidR="00A27C8B" w:rsidRPr="003504FC" w:rsidRDefault="00A27C8B" w:rsidP="00A27C8B">
      <w:pPr>
        <w:rPr>
          <w:lang w:val="ru-RU"/>
        </w:rPr>
      </w:pPr>
    </w:p>
    <w:p w14:paraId="45E23711" w14:textId="77777777" w:rsidR="00A27C8B" w:rsidRPr="003504FC" w:rsidRDefault="00A27C8B" w:rsidP="00A27C8B">
      <w:pPr>
        <w:rPr>
          <w:lang w:val="ru-RU"/>
        </w:rPr>
      </w:pPr>
    </w:p>
    <w:p w14:paraId="12675B8C" w14:textId="77777777" w:rsidR="00A27C8B" w:rsidRPr="003504FC" w:rsidRDefault="00A27C8B" w:rsidP="00A27C8B">
      <w:pPr>
        <w:rPr>
          <w:lang w:val="ru-RU"/>
        </w:rPr>
      </w:pPr>
    </w:p>
    <w:p w14:paraId="222FD191" w14:textId="77777777" w:rsidR="00A27C8B" w:rsidRPr="003504FC" w:rsidRDefault="00A27C8B" w:rsidP="00A27C8B">
      <w:pPr>
        <w:rPr>
          <w:lang w:val="ru-RU"/>
        </w:rPr>
      </w:pPr>
    </w:p>
    <w:p w14:paraId="1F877B00" w14:textId="77777777" w:rsidR="00A27C8B" w:rsidRPr="003504FC" w:rsidRDefault="00A27C8B" w:rsidP="00A27C8B">
      <w:pPr>
        <w:tabs>
          <w:tab w:val="center" w:pos="5165"/>
        </w:tabs>
        <w:rPr>
          <w:lang w:val="ru-RU"/>
        </w:rPr>
        <w:sectPr w:rsidR="00A27C8B" w:rsidRPr="003504FC" w:rsidSect="002B4059">
          <w:headerReference w:type="default" r:id="rId12"/>
          <w:footerReference w:type="even" r:id="rId13"/>
          <w:pgSz w:w="11906" w:h="16838" w:code="9"/>
          <w:pgMar w:top="363" w:right="442" w:bottom="363" w:left="1134" w:header="567" w:footer="567" w:gutter="0"/>
          <w:cols w:space="708"/>
          <w:titlePg/>
          <w:docGrid w:linePitch="360"/>
        </w:sectPr>
      </w:pPr>
    </w:p>
    <w:p w14:paraId="2B8661E1" w14:textId="77777777" w:rsidR="00A27C8B" w:rsidRDefault="00A27C8B" w:rsidP="006A4A35">
      <w:pPr>
        <w:pStyle w:val="Titre1"/>
        <w:ind w:firstLine="720"/>
        <w:jc w:val="center"/>
        <w:rPr>
          <w:rFonts w:ascii="Times New Roman" w:hAnsi="Times New Roman" w:cs="Times New Roman"/>
          <w:b/>
          <w:color w:val="auto"/>
          <w:lang w:val="ru-RU"/>
        </w:rPr>
      </w:pPr>
      <w:bookmarkStart w:id="0" w:name="_Toc93258893"/>
      <w:r w:rsidRPr="00B967A6">
        <w:rPr>
          <w:rFonts w:ascii="Times New Roman" w:hAnsi="Times New Roman" w:cs="Times New Roman"/>
          <w:b/>
          <w:color w:val="auto"/>
          <w:lang w:val="ru-RU"/>
        </w:rPr>
        <w:lastRenderedPageBreak/>
        <w:t>ВВЕДЕНИЕ</w:t>
      </w:r>
      <w:bookmarkEnd w:id="0"/>
    </w:p>
    <w:p w14:paraId="5D65B506" w14:textId="77777777" w:rsidR="00A27C8B" w:rsidRPr="00895634" w:rsidRDefault="00A27C8B" w:rsidP="00A27C8B">
      <w:pPr>
        <w:rPr>
          <w:lang w:val="ru-RU"/>
        </w:rPr>
      </w:pPr>
    </w:p>
    <w:p w14:paraId="21DEA18A" w14:textId="77777777" w:rsidR="00A27C8B" w:rsidRPr="007F093D" w:rsidRDefault="00A27C8B" w:rsidP="00A27C8B">
      <w:pPr>
        <w:spacing w:line="360" w:lineRule="auto"/>
        <w:ind w:right="250" w:firstLine="720"/>
        <w:jc w:val="both"/>
        <w:rPr>
          <w:sz w:val="28"/>
          <w:szCs w:val="28"/>
          <w:lang w:val="ru-RU"/>
        </w:rPr>
      </w:pPr>
      <w:r w:rsidRPr="007F093D">
        <w:rPr>
          <w:sz w:val="28"/>
          <w:szCs w:val="28"/>
          <w:lang w:val="ru-RU"/>
        </w:rPr>
        <w:t>Заданием данной курсовой проект является проектирование и реализация программной системе «</w:t>
      </w:r>
      <w:r w:rsidRPr="007F093D">
        <w:rPr>
          <w:sz w:val="28"/>
          <w:szCs w:val="28"/>
          <w:shd w:val="clear" w:color="auto" w:fill="FFFFFF"/>
          <w:lang w:val="ru-RU"/>
        </w:rPr>
        <w:t>автоматизации документооборота малого предприятия</w:t>
      </w:r>
      <w:r w:rsidRPr="007F093D">
        <w:rPr>
          <w:sz w:val="28"/>
          <w:szCs w:val="28"/>
          <w:lang w:val="ru-RU"/>
        </w:rPr>
        <w:t>». Данная система нужна для того чтобы представить пользователю удобной инструмент для операции с документами.</w:t>
      </w:r>
    </w:p>
    <w:p w14:paraId="74E7F65C" w14:textId="77777777" w:rsidR="00A27C8B" w:rsidRDefault="00A27C8B" w:rsidP="00A27C8B">
      <w:pPr>
        <w:spacing w:line="360" w:lineRule="auto"/>
        <w:ind w:right="250" w:firstLine="720"/>
        <w:jc w:val="both"/>
        <w:rPr>
          <w:sz w:val="28"/>
          <w:szCs w:val="28"/>
          <w:lang w:val="ru-RU"/>
        </w:rPr>
      </w:pPr>
      <w:r w:rsidRPr="007F093D">
        <w:rPr>
          <w:sz w:val="28"/>
          <w:szCs w:val="28"/>
          <w:lang w:val="ru-RU"/>
        </w:rPr>
        <w:t xml:space="preserve">В ходе выполнения курсового проекта выполнена разработки проекта информационной системы с использованием языка </w:t>
      </w:r>
      <w:r w:rsidRPr="007F093D">
        <w:rPr>
          <w:sz w:val="28"/>
          <w:szCs w:val="28"/>
        </w:rPr>
        <w:t>UML</w:t>
      </w:r>
      <w:r w:rsidRPr="007F093D">
        <w:rPr>
          <w:sz w:val="28"/>
          <w:szCs w:val="28"/>
          <w:lang w:val="ru-RU"/>
        </w:rPr>
        <w:t xml:space="preserve">, реализация диаграмм с использованием среды </w:t>
      </w:r>
      <w:r w:rsidRPr="007F093D">
        <w:rPr>
          <w:sz w:val="28"/>
          <w:szCs w:val="28"/>
        </w:rPr>
        <w:t>Microsoft</w:t>
      </w:r>
      <w:r w:rsidRPr="007F093D">
        <w:rPr>
          <w:sz w:val="28"/>
          <w:szCs w:val="28"/>
          <w:lang w:val="ru-RU"/>
        </w:rPr>
        <w:t xml:space="preserve"> </w:t>
      </w:r>
      <w:r w:rsidRPr="007F093D">
        <w:rPr>
          <w:sz w:val="28"/>
          <w:szCs w:val="28"/>
        </w:rPr>
        <w:t>Office</w:t>
      </w:r>
      <w:r w:rsidRPr="007F093D">
        <w:rPr>
          <w:sz w:val="28"/>
          <w:szCs w:val="28"/>
          <w:lang w:val="ru-RU"/>
        </w:rPr>
        <w:t xml:space="preserve"> </w:t>
      </w:r>
      <w:r w:rsidRPr="007F093D">
        <w:rPr>
          <w:sz w:val="28"/>
          <w:szCs w:val="28"/>
        </w:rPr>
        <w:t>Visio</w:t>
      </w:r>
      <w:r w:rsidRPr="007F093D">
        <w:rPr>
          <w:sz w:val="28"/>
          <w:szCs w:val="28"/>
          <w:lang w:val="ru-RU"/>
        </w:rPr>
        <w:t xml:space="preserve">, реализация программного обеспечения с использованием технологий разработки </w:t>
      </w:r>
      <w:r w:rsidRPr="007F093D">
        <w:rPr>
          <w:sz w:val="28"/>
          <w:szCs w:val="28"/>
        </w:rPr>
        <w:t>ASP</w:t>
      </w:r>
      <w:r w:rsidRPr="007F093D">
        <w:rPr>
          <w:sz w:val="28"/>
          <w:szCs w:val="28"/>
          <w:lang w:val="ru-RU"/>
        </w:rPr>
        <w:t>.</w:t>
      </w:r>
      <w:r w:rsidRPr="007F093D">
        <w:rPr>
          <w:sz w:val="28"/>
          <w:szCs w:val="28"/>
        </w:rPr>
        <w:t>NET</w:t>
      </w:r>
      <w:r w:rsidRPr="007F093D">
        <w:rPr>
          <w:sz w:val="28"/>
          <w:szCs w:val="28"/>
          <w:lang w:val="ru-RU"/>
        </w:rPr>
        <w:t xml:space="preserve"> </w:t>
      </w:r>
      <w:r w:rsidRPr="007F093D">
        <w:rPr>
          <w:sz w:val="28"/>
          <w:szCs w:val="28"/>
        </w:rPr>
        <w:t>framework</w:t>
      </w:r>
      <w:r w:rsidRPr="007F093D">
        <w:rPr>
          <w:sz w:val="28"/>
          <w:szCs w:val="28"/>
          <w:lang w:val="ru-RU"/>
        </w:rPr>
        <w:t>.</w:t>
      </w:r>
    </w:p>
    <w:p w14:paraId="01E30F5A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7ED0A0C5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24B4A4CD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412300FF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76EA1D23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0E6CB424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7B477642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7F90B01E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6CC16FB3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53E70928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6157295B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67DA827D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44CCEDF8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04D226E7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0D2B1D4D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4A0FBAFC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58852F3C" w14:textId="77777777" w:rsidR="00A27C8B" w:rsidRPr="007F093D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0871FAE6" w14:textId="77777777" w:rsidR="00A27C8B" w:rsidRPr="00620BCF" w:rsidRDefault="00A27C8B" w:rsidP="00A27C8B">
      <w:pPr>
        <w:pStyle w:val="Titre1"/>
        <w:rPr>
          <w:rFonts w:ascii="Times New Roman" w:hAnsi="Times New Roman" w:cs="Times New Roman"/>
          <w:b/>
          <w:color w:val="auto"/>
          <w:shd w:val="clear" w:color="auto" w:fill="FFFFFF"/>
          <w:lang w:val="ru-RU"/>
        </w:rPr>
      </w:pPr>
      <w:bookmarkStart w:id="1" w:name="_Toc93258894"/>
      <w:r>
        <w:rPr>
          <w:rFonts w:ascii="Times New Roman" w:hAnsi="Times New Roman" w:cs="Times New Roman"/>
          <w:b/>
          <w:color w:val="auto"/>
          <w:shd w:val="clear" w:color="auto" w:fill="FFFFFF"/>
          <w:lang w:val="ru-RU"/>
        </w:rPr>
        <w:lastRenderedPageBreak/>
        <w:t xml:space="preserve">1. </w:t>
      </w:r>
      <w:r w:rsidRPr="00620BCF">
        <w:rPr>
          <w:rFonts w:ascii="Times New Roman" w:hAnsi="Times New Roman" w:cs="Times New Roman"/>
          <w:b/>
          <w:color w:val="auto"/>
          <w:shd w:val="clear" w:color="auto" w:fill="FFFFFF"/>
          <w:lang w:val="ru-RU"/>
        </w:rPr>
        <w:t>Постановка Цели и Задачи</w:t>
      </w:r>
      <w:bookmarkEnd w:id="1"/>
    </w:p>
    <w:p w14:paraId="17B304D3" w14:textId="77777777" w:rsidR="00A27C8B" w:rsidRPr="00B967A6" w:rsidRDefault="00A27C8B" w:rsidP="00A27C8B">
      <w:pPr>
        <w:pStyle w:val="Titre2"/>
        <w:rPr>
          <w:rFonts w:ascii="Times New Roman" w:hAnsi="Times New Roman" w:cs="Times New Roman"/>
          <w:i w:val="0"/>
          <w:shd w:val="clear" w:color="auto" w:fill="FFFFFF"/>
          <w:lang w:val="ru-RU"/>
        </w:rPr>
      </w:pPr>
      <w:bookmarkStart w:id="2" w:name="_Toc93258895"/>
      <w:r>
        <w:rPr>
          <w:rFonts w:ascii="Times New Roman" w:hAnsi="Times New Roman" w:cs="Times New Roman"/>
          <w:i w:val="0"/>
          <w:shd w:val="clear" w:color="auto" w:fill="FFFFFF"/>
          <w:lang w:val="ru-RU"/>
        </w:rPr>
        <w:t xml:space="preserve">2.1 </w:t>
      </w:r>
      <w:r w:rsidRPr="00B967A6">
        <w:rPr>
          <w:rFonts w:ascii="Times New Roman" w:hAnsi="Times New Roman" w:cs="Times New Roman"/>
          <w:i w:val="0"/>
          <w:shd w:val="clear" w:color="auto" w:fill="FFFFFF"/>
          <w:lang w:val="ru-RU"/>
        </w:rPr>
        <w:t>Цель</w:t>
      </w:r>
      <w:bookmarkEnd w:id="2"/>
    </w:p>
    <w:p w14:paraId="49CCE021" w14:textId="77777777" w:rsidR="00A27C8B" w:rsidRPr="00747A82" w:rsidRDefault="00A27C8B" w:rsidP="00A27C8B">
      <w:pPr>
        <w:pStyle w:val="Paragraphedeliste"/>
        <w:spacing w:line="360" w:lineRule="auto"/>
        <w:ind w:left="0" w:right="250" w:firstLine="72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en-GB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Целью данного курсового проект является разработка программной системе ″автоматизации документооборота малого предприятия″, которая обеспечивает удобной функционал для создания, хранения, исполнения документы. Система решает проблемы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:</w:t>
      </w:r>
    </w:p>
    <w:p w14:paraId="53BF24C8" w14:textId="77777777" w:rsidR="00A27C8B" w:rsidRDefault="00A27C8B" w:rsidP="00A27C8B">
      <w:pPr>
        <w:pStyle w:val="Default"/>
        <w:numPr>
          <w:ilvl w:val="1"/>
          <w:numId w:val="4"/>
        </w:numPr>
        <w:spacing w:line="360" w:lineRule="auto"/>
        <w:rPr>
          <w:sz w:val="28"/>
          <w:szCs w:val="28"/>
          <w:lang w:val="ru-RU"/>
        </w:rPr>
      </w:pPr>
      <w:r w:rsidRPr="00747A82">
        <w:rPr>
          <w:sz w:val="28"/>
          <w:szCs w:val="28"/>
          <w:lang w:val="ru-RU"/>
        </w:rPr>
        <w:t xml:space="preserve">хранение и опасность потери документов при их передаче из одного подразделения в другое; </w:t>
      </w:r>
    </w:p>
    <w:p w14:paraId="66F301D8" w14:textId="77777777" w:rsidR="00A27C8B" w:rsidRPr="00A25CA5" w:rsidRDefault="00A27C8B" w:rsidP="00A27C8B">
      <w:pPr>
        <w:pStyle w:val="Default"/>
        <w:numPr>
          <w:ilvl w:val="1"/>
          <w:numId w:val="4"/>
        </w:numPr>
        <w:spacing w:line="360" w:lineRule="auto"/>
        <w:rPr>
          <w:sz w:val="28"/>
          <w:szCs w:val="28"/>
          <w:lang w:val="ru-RU"/>
        </w:rPr>
      </w:pPr>
      <w:r w:rsidRPr="00747A82">
        <w:rPr>
          <w:sz w:val="28"/>
          <w:szCs w:val="28"/>
          <w:lang w:val="ru-RU"/>
        </w:rPr>
        <w:t>образование двух параллельных видов документооборота: бумажного и электронного (дублирование бумажных документов электронными).</w:t>
      </w:r>
    </w:p>
    <w:p w14:paraId="139A989C" w14:textId="77777777" w:rsidR="00A27C8B" w:rsidRPr="00B967A6" w:rsidRDefault="00A27C8B" w:rsidP="00A27C8B">
      <w:pPr>
        <w:pStyle w:val="Titre2"/>
        <w:rPr>
          <w:rFonts w:ascii="Times New Roman" w:hAnsi="Times New Roman" w:cs="Times New Roman"/>
          <w:i w:val="0"/>
          <w:shd w:val="clear" w:color="auto" w:fill="FFFFFF"/>
          <w:lang w:val="ru-RU"/>
        </w:rPr>
      </w:pPr>
      <w:bookmarkStart w:id="3" w:name="_Toc93258896"/>
      <w:r>
        <w:rPr>
          <w:rFonts w:ascii="Times New Roman" w:hAnsi="Times New Roman" w:cs="Times New Roman"/>
          <w:i w:val="0"/>
          <w:shd w:val="clear" w:color="auto" w:fill="FFFFFF"/>
          <w:lang w:val="ru-RU"/>
        </w:rPr>
        <w:t xml:space="preserve">2.2 </w:t>
      </w:r>
      <w:r w:rsidRPr="00B967A6">
        <w:rPr>
          <w:rFonts w:ascii="Times New Roman" w:hAnsi="Times New Roman" w:cs="Times New Roman"/>
          <w:i w:val="0"/>
          <w:shd w:val="clear" w:color="auto" w:fill="FFFFFF"/>
          <w:lang w:val="ru-RU"/>
        </w:rPr>
        <w:t>Задачи</w:t>
      </w:r>
      <w:bookmarkEnd w:id="3"/>
    </w:p>
    <w:p w14:paraId="2CDD43AF" w14:textId="77777777" w:rsidR="00A27C8B" w:rsidRDefault="00A27C8B" w:rsidP="00A27C8B">
      <w:pPr>
        <w:pStyle w:val="Paragraphedeliste"/>
        <w:spacing w:line="360" w:lineRule="auto"/>
        <w:ind w:left="450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В процессе прототипа программной системы необходимо</w:t>
      </w:r>
      <w:r w:rsidRPr="00691AFC">
        <w:rPr>
          <w:rFonts w:ascii="Times New Roman" w:hAnsi="Times New Roman" w:cs="Times New Roman"/>
          <w:sz w:val="26"/>
          <w:szCs w:val="26"/>
          <w:shd w:val="clear" w:color="auto" w:fill="FFFFFF"/>
        </w:rPr>
        <w:t>:</w:t>
      </w:r>
    </w:p>
    <w:p w14:paraId="3F7A4E17" w14:textId="77777777" w:rsidR="00A27C8B" w:rsidRDefault="00A27C8B" w:rsidP="00A27C8B">
      <w:pPr>
        <w:pStyle w:val="Paragraphedeliste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Выполнить исследование и анализ предметной область;</w:t>
      </w:r>
    </w:p>
    <w:p w14:paraId="5212A710" w14:textId="77777777" w:rsidR="00A27C8B" w:rsidRDefault="00A27C8B" w:rsidP="00A27C8B">
      <w:pPr>
        <w:pStyle w:val="Paragraphedeliste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Разработать прототип ПС;</w:t>
      </w:r>
    </w:p>
    <w:p w14:paraId="30A0016E" w14:textId="77777777" w:rsidR="00A27C8B" w:rsidRDefault="00A27C8B" w:rsidP="00A27C8B">
      <w:pPr>
        <w:pStyle w:val="Paragraphedeliste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Выполнить моделирование работы ПС;</w:t>
      </w:r>
    </w:p>
    <w:p w14:paraId="0563B307" w14:textId="77777777" w:rsidR="00A27C8B" w:rsidRDefault="00A27C8B" w:rsidP="00A27C8B">
      <w:pPr>
        <w:pStyle w:val="Paragraphedeliste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Разработать схему БД;</w:t>
      </w:r>
    </w:p>
    <w:p w14:paraId="5CD7D3C1" w14:textId="77777777" w:rsidR="00A27C8B" w:rsidRDefault="00A27C8B" w:rsidP="00A27C8B">
      <w:pPr>
        <w:pStyle w:val="Paragraphedeliste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Реализовать ПС с использованием выбранных   средств и технологии.</w:t>
      </w:r>
    </w:p>
    <w:p w14:paraId="5EE38680" w14:textId="77777777" w:rsidR="00A27C8B" w:rsidRDefault="00A27C8B" w:rsidP="00A27C8B">
      <w:pPr>
        <w:pStyle w:val="Paragraphedeliste"/>
        <w:spacing w:line="360" w:lineRule="auto"/>
        <w:ind w:left="810"/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Исходной данные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:</w:t>
      </w:r>
    </w:p>
    <w:p w14:paraId="59ABD236" w14:textId="77777777" w:rsidR="00A27C8B" w:rsidRPr="00D053E0" w:rsidRDefault="00A27C8B" w:rsidP="00A27C8B">
      <w:pPr>
        <w:pStyle w:val="Paragraphedeliste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Язык моделирование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UML;</w:t>
      </w:r>
    </w:p>
    <w:p w14:paraId="2FAC492B" w14:textId="77777777" w:rsidR="00A27C8B" w:rsidRDefault="00A27C8B" w:rsidP="00A27C8B">
      <w:pPr>
        <w:pStyle w:val="Paragraphedeliste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Платформа разработке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ASP.NET.</w:t>
      </w:r>
    </w:p>
    <w:p w14:paraId="7F7FD181" w14:textId="77777777" w:rsidR="00A27C8B" w:rsidRDefault="00A27C8B" w:rsidP="00A27C8B">
      <w:pPr>
        <w:spacing w:line="360" w:lineRule="auto"/>
        <w:rPr>
          <w:sz w:val="26"/>
          <w:szCs w:val="26"/>
          <w:shd w:val="clear" w:color="auto" w:fill="FFFFFF"/>
          <w:lang w:val="ru-RU"/>
        </w:rPr>
      </w:pPr>
      <w:r>
        <w:rPr>
          <w:sz w:val="26"/>
          <w:szCs w:val="26"/>
          <w:shd w:val="clear" w:color="auto" w:fill="FFFFFF"/>
          <w:lang w:val="ru-RU"/>
        </w:rPr>
        <w:t>Функциональные требование представляемые к разрабатываемые ПС</w:t>
      </w:r>
      <w:r w:rsidRPr="00600BAC">
        <w:rPr>
          <w:sz w:val="26"/>
          <w:szCs w:val="26"/>
          <w:shd w:val="clear" w:color="auto" w:fill="FFFFFF"/>
          <w:lang w:val="ru-RU"/>
        </w:rPr>
        <w:t>:</w:t>
      </w:r>
    </w:p>
    <w:p w14:paraId="65954EBA" w14:textId="77777777" w:rsidR="00A27C8B" w:rsidRDefault="00A27C8B" w:rsidP="00A27C8B">
      <w:pPr>
        <w:pStyle w:val="Paragraphedeliste"/>
        <w:numPr>
          <w:ilvl w:val="0"/>
          <w:numId w:val="3"/>
        </w:numPr>
        <w:spacing w:line="360" w:lineRule="auto"/>
        <w:rPr>
          <w:sz w:val="26"/>
          <w:szCs w:val="26"/>
          <w:shd w:val="clear" w:color="auto" w:fill="FFFFFF"/>
        </w:rPr>
      </w:pPr>
      <w:r>
        <w:rPr>
          <w:sz w:val="26"/>
          <w:szCs w:val="26"/>
          <w:shd w:val="clear" w:color="auto" w:fill="FFFFFF"/>
        </w:rPr>
        <w:t>Авторизации различных типов пользователей (администратор, директор, начальник отдела)</w:t>
      </w:r>
      <w:r w:rsidRPr="002700BF">
        <w:rPr>
          <w:sz w:val="26"/>
          <w:szCs w:val="26"/>
          <w:shd w:val="clear" w:color="auto" w:fill="FFFFFF"/>
        </w:rPr>
        <w:t>;</w:t>
      </w:r>
    </w:p>
    <w:p w14:paraId="2BFA21FE" w14:textId="77777777" w:rsidR="00A27C8B" w:rsidRDefault="00A27C8B" w:rsidP="00A27C8B">
      <w:pPr>
        <w:pStyle w:val="Paragraphedeliste"/>
        <w:numPr>
          <w:ilvl w:val="0"/>
          <w:numId w:val="3"/>
        </w:numPr>
        <w:spacing w:line="360" w:lineRule="auto"/>
        <w:rPr>
          <w:sz w:val="26"/>
          <w:szCs w:val="26"/>
          <w:shd w:val="clear" w:color="auto" w:fill="FFFFFF"/>
        </w:rPr>
      </w:pPr>
      <w:r>
        <w:rPr>
          <w:sz w:val="26"/>
          <w:szCs w:val="26"/>
          <w:shd w:val="clear" w:color="auto" w:fill="FFFFFF"/>
        </w:rPr>
        <w:t>Поддержка справочника отделов, пользователей (адм.)</w:t>
      </w:r>
      <w:r w:rsidRPr="002700BF">
        <w:rPr>
          <w:sz w:val="26"/>
          <w:szCs w:val="26"/>
          <w:shd w:val="clear" w:color="auto" w:fill="FFFFFF"/>
        </w:rPr>
        <w:t>;</w:t>
      </w:r>
    </w:p>
    <w:p w14:paraId="35F6E0BF" w14:textId="77777777" w:rsidR="00A27C8B" w:rsidRDefault="00A27C8B" w:rsidP="00A27C8B">
      <w:pPr>
        <w:pStyle w:val="Paragraphedeliste"/>
        <w:numPr>
          <w:ilvl w:val="0"/>
          <w:numId w:val="3"/>
        </w:numPr>
        <w:spacing w:line="360" w:lineRule="auto"/>
        <w:rPr>
          <w:sz w:val="26"/>
          <w:szCs w:val="26"/>
          <w:shd w:val="clear" w:color="auto" w:fill="FFFFFF"/>
        </w:rPr>
      </w:pPr>
      <w:r>
        <w:rPr>
          <w:sz w:val="26"/>
          <w:szCs w:val="26"/>
          <w:shd w:val="clear" w:color="auto" w:fill="FFFFFF"/>
        </w:rPr>
        <w:t>Поддержка справочник типов документ</w:t>
      </w:r>
      <w:r>
        <w:rPr>
          <w:sz w:val="26"/>
          <w:szCs w:val="26"/>
          <w:shd w:val="clear" w:color="auto" w:fill="FFFFFF"/>
          <w:lang w:val="en-US"/>
        </w:rPr>
        <w:t>;</w:t>
      </w:r>
    </w:p>
    <w:p w14:paraId="5B18C033" w14:textId="77777777" w:rsidR="00A27C8B" w:rsidRDefault="00A27C8B" w:rsidP="00A27C8B">
      <w:pPr>
        <w:pStyle w:val="Paragraphedeliste"/>
        <w:numPr>
          <w:ilvl w:val="0"/>
          <w:numId w:val="3"/>
        </w:numPr>
        <w:spacing w:line="360" w:lineRule="auto"/>
        <w:rPr>
          <w:sz w:val="26"/>
          <w:szCs w:val="26"/>
          <w:shd w:val="clear" w:color="auto" w:fill="FFFFFF"/>
        </w:rPr>
      </w:pPr>
      <w:r>
        <w:rPr>
          <w:sz w:val="26"/>
          <w:szCs w:val="26"/>
          <w:shd w:val="clear" w:color="auto" w:fill="FFFFFF"/>
        </w:rPr>
        <w:t>Добавление нового документа и его учет по исполнителям(директор/начальник/система)</w:t>
      </w:r>
      <w:r w:rsidRPr="002700BF">
        <w:rPr>
          <w:sz w:val="26"/>
          <w:szCs w:val="26"/>
          <w:shd w:val="clear" w:color="auto" w:fill="FFFFFF"/>
        </w:rPr>
        <w:t>;</w:t>
      </w:r>
    </w:p>
    <w:p w14:paraId="5F9242EF" w14:textId="77777777" w:rsidR="00A27C8B" w:rsidRDefault="00A27C8B" w:rsidP="00A27C8B">
      <w:pPr>
        <w:pStyle w:val="Paragraphedeliste"/>
        <w:numPr>
          <w:ilvl w:val="0"/>
          <w:numId w:val="3"/>
        </w:numPr>
        <w:spacing w:line="360" w:lineRule="auto"/>
        <w:rPr>
          <w:sz w:val="26"/>
          <w:szCs w:val="26"/>
          <w:shd w:val="clear" w:color="auto" w:fill="FFFFFF"/>
        </w:rPr>
      </w:pPr>
      <w:r>
        <w:rPr>
          <w:sz w:val="26"/>
          <w:szCs w:val="26"/>
          <w:shd w:val="clear" w:color="auto" w:fill="FFFFFF"/>
        </w:rPr>
        <w:t>Редактирование существующий документ (директор/</w:t>
      </w:r>
      <w:r w:rsidRPr="00A25CA5">
        <w:rPr>
          <w:sz w:val="26"/>
          <w:szCs w:val="26"/>
          <w:shd w:val="clear" w:color="auto" w:fill="FFFFFF"/>
        </w:rPr>
        <w:t xml:space="preserve"> </w:t>
      </w:r>
      <w:r>
        <w:rPr>
          <w:sz w:val="26"/>
          <w:szCs w:val="26"/>
          <w:shd w:val="clear" w:color="auto" w:fill="FFFFFF"/>
        </w:rPr>
        <w:t>начальник /система)</w:t>
      </w:r>
      <w:r w:rsidRPr="002700BF">
        <w:rPr>
          <w:sz w:val="26"/>
          <w:szCs w:val="26"/>
          <w:shd w:val="clear" w:color="auto" w:fill="FFFFFF"/>
        </w:rPr>
        <w:t>;</w:t>
      </w:r>
    </w:p>
    <w:p w14:paraId="091EC5EF" w14:textId="77777777" w:rsidR="00A27C8B" w:rsidRPr="00A25CA5" w:rsidRDefault="00A27C8B" w:rsidP="00A27C8B">
      <w:pPr>
        <w:pStyle w:val="Paragraphedeliste"/>
        <w:numPr>
          <w:ilvl w:val="0"/>
          <w:numId w:val="3"/>
        </w:numPr>
        <w:spacing w:line="360" w:lineRule="auto"/>
        <w:rPr>
          <w:sz w:val="26"/>
          <w:szCs w:val="26"/>
          <w:shd w:val="clear" w:color="auto" w:fill="FFFFFF"/>
        </w:rPr>
      </w:pPr>
      <w:r>
        <w:rPr>
          <w:sz w:val="26"/>
          <w:szCs w:val="26"/>
          <w:shd w:val="clear" w:color="auto" w:fill="FFFFFF"/>
        </w:rPr>
        <w:t>удаление существующий документ(директор/система)</w:t>
      </w:r>
      <w:r w:rsidRPr="002700BF">
        <w:rPr>
          <w:sz w:val="26"/>
          <w:szCs w:val="26"/>
          <w:shd w:val="clear" w:color="auto" w:fill="FFFFFF"/>
        </w:rPr>
        <w:t>;</w:t>
      </w:r>
    </w:p>
    <w:p w14:paraId="7C9C2601" w14:textId="77777777" w:rsidR="00A27C8B" w:rsidRPr="00600BAC" w:rsidRDefault="00A27C8B" w:rsidP="00A27C8B">
      <w:pPr>
        <w:pStyle w:val="Paragraphedeliste"/>
        <w:numPr>
          <w:ilvl w:val="0"/>
          <w:numId w:val="3"/>
        </w:numPr>
        <w:spacing w:line="360" w:lineRule="auto"/>
        <w:rPr>
          <w:sz w:val="26"/>
          <w:szCs w:val="26"/>
          <w:shd w:val="clear" w:color="auto" w:fill="FFFFFF"/>
        </w:rPr>
      </w:pPr>
      <w:r>
        <w:rPr>
          <w:sz w:val="26"/>
          <w:szCs w:val="26"/>
          <w:shd w:val="clear" w:color="auto" w:fill="FFFFFF"/>
        </w:rPr>
        <w:t>Отчет по исполненным/неисполненным документом (директор/система).</w:t>
      </w:r>
    </w:p>
    <w:p w14:paraId="0D6AFFCF" w14:textId="77777777" w:rsidR="00A27C8B" w:rsidRPr="002700BF" w:rsidRDefault="00A27C8B" w:rsidP="00A27C8B">
      <w:pPr>
        <w:ind w:firstLine="90"/>
        <w:rPr>
          <w:sz w:val="26"/>
          <w:szCs w:val="26"/>
          <w:shd w:val="clear" w:color="auto" w:fill="FFFFFF"/>
          <w:lang w:val="ru-RU"/>
        </w:rPr>
      </w:pPr>
      <w:r>
        <w:rPr>
          <w:sz w:val="26"/>
          <w:szCs w:val="26"/>
          <w:shd w:val="clear" w:color="auto" w:fill="FFFFFF"/>
          <w:lang w:val="ru-RU"/>
        </w:rPr>
        <w:t>Нефункциональные требование, предъявляемые к разрабатываемой ПС</w:t>
      </w:r>
      <w:r w:rsidRPr="002700BF">
        <w:rPr>
          <w:sz w:val="26"/>
          <w:szCs w:val="26"/>
          <w:shd w:val="clear" w:color="auto" w:fill="FFFFFF"/>
          <w:lang w:val="ru-RU"/>
        </w:rPr>
        <w:t>:</w:t>
      </w:r>
    </w:p>
    <w:p w14:paraId="5CE45D06" w14:textId="77777777" w:rsidR="00A27C8B" w:rsidRPr="002700BF" w:rsidRDefault="00A27C8B" w:rsidP="00A27C8B">
      <w:pPr>
        <w:pStyle w:val="Paragraphedeliste"/>
        <w:numPr>
          <w:ilvl w:val="0"/>
          <w:numId w:val="5"/>
        </w:numPr>
        <w:rPr>
          <w:sz w:val="26"/>
          <w:szCs w:val="26"/>
          <w:shd w:val="clear" w:color="auto" w:fill="FFFFFF"/>
        </w:rPr>
      </w:pPr>
      <w:r>
        <w:rPr>
          <w:sz w:val="26"/>
          <w:szCs w:val="26"/>
          <w:shd w:val="clear" w:color="auto" w:fill="FFFFFF"/>
        </w:rPr>
        <w:lastRenderedPageBreak/>
        <w:t xml:space="preserve">Система должна быть реализована на языке </w:t>
      </w:r>
      <w:r>
        <w:rPr>
          <w:sz w:val="26"/>
          <w:szCs w:val="26"/>
          <w:shd w:val="clear" w:color="auto" w:fill="FFFFFF"/>
          <w:lang w:val="en-US"/>
        </w:rPr>
        <w:t>C</w:t>
      </w:r>
      <w:r w:rsidRPr="002700BF">
        <w:rPr>
          <w:sz w:val="26"/>
          <w:szCs w:val="26"/>
          <w:shd w:val="clear" w:color="auto" w:fill="FFFFFF"/>
        </w:rPr>
        <w:t xml:space="preserve"># </w:t>
      </w:r>
      <w:r>
        <w:rPr>
          <w:sz w:val="26"/>
          <w:szCs w:val="26"/>
          <w:shd w:val="clear" w:color="auto" w:fill="FFFFFF"/>
        </w:rPr>
        <w:t>в виде веб-приложения.</w:t>
      </w:r>
    </w:p>
    <w:p w14:paraId="3FD18B31" w14:textId="77777777" w:rsidR="00A27C8B" w:rsidRPr="00BA7FFC" w:rsidRDefault="00A27C8B" w:rsidP="00A27C8B">
      <w:pPr>
        <w:pStyle w:val="Titre1"/>
        <w:rPr>
          <w:rFonts w:ascii="Times New Roman" w:hAnsi="Times New Roman" w:cs="Times New Roman"/>
          <w:b/>
          <w:color w:val="auto"/>
          <w:shd w:val="clear" w:color="auto" w:fill="FFFFFF"/>
          <w:lang w:val="ru-RU"/>
        </w:rPr>
      </w:pPr>
      <w:bookmarkStart w:id="4" w:name="_Toc93258897"/>
      <w:r>
        <w:rPr>
          <w:rFonts w:ascii="Times New Roman" w:hAnsi="Times New Roman" w:cs="Times New Roman"/>
          <w:b/>
          <w:color w:val="auto"/>
          <w:shd w:val="clear" w:color="auto" w:fill="FFFFFF"/>
          <w:lang w:val="ru-RU"/>
        </w:rPr>
        <w:t xml:space="preserve">2. </w:t>
      </w:r>
      <w:r w:rsidRPr="00BA7FFC">
        <w:rPr>
          <w:rFonts w:ascii="Times New Roman" w:hAnsi="Times New Roman" w:cs="Times New Roman"/>
          <w:b/>
          <w:color w:val="auto"/>
          <w:shd w:val="clear" w:color="auto" w:fill="FFFFFF"/>
          <w:lang w:val="ru-RU"/>
        </w:rPr>
        <w:t>Описание предметной области</w:t>
      </w:r>
      <w:bookmarkEnd w:id="4"/>
    </w:p>
    <w:p w14:paraId="64D5B2BC" w14:textId="77777777" w:rsidR="00A27C8B" w:rsidRPr="00024F66" w:rsidRDefault="00A27C8B" w:rsidP="00A27C8B">
      <w:pPr>
        <w:pStyle w:val="Default"/>
        <w:spacing w:line="360" w:lineRule="auto"/>
        <w:ind w:right="250" w:firstLine="720"/>
        <w:rPr>
          <w:sz w:val="28"/>
          <w:szCs w:val="28"/>
          <w:lang w:val="ru-RU"/>
        </w:rPr>
      </w:pPr>
      <w:r w:rsidRPr="00024F66">
        <w:rPr>
          <w:sz w:val="28"/>
          <w:szCs w:val="28"/>
          <w:shd w:val="clear" w:color="auto" w:fill="FFFFFF"/>
          <w:lang w:val="ru-RU"/>
        </w:rPr>
        <w:t xml:space="preserve">Разрабатываемая система предназначен для </w:t>
      </w:r>
      <w:r w:rsidRPr="00024F66">
        <w:rPr>
          <w:sz w:val="28"/>
          <w:szCs w:val="28"/>
          <w:lang w:val="ru-RU"/>
        </w:rPr>
        <w:t xml:space="preserve">движения документов с момента их создания или получения до завершения исполнения или отправки. </w:t>
      </w:r>
    </w:p>
    <w:p w14:paraId="7536D1A0" w14:textId="77777777" w:rsidR="00A27C8B" w:rsidRPr="00024F66" w:rsidRDefault="00A27C8B" w:rsidP="00A27C8B">
      <w:pPr>
        <w:pStyle w:val="Default"/>
        <w:spacing w:line="360" w:lineRule="auto"/>
        <w:ind w:firstLine="720"/>
        <w:rPr>
          <w:sz w:val="28"/>
          <w:szCs w:val="28"/>
          <w:lang w:val="ru-RU"/>
        </w:rPr>
      </w:pPr>
      <w:r w:rsidRPr="00024F66">
        <w:rPr>
          <w:sz w:val="28"/>
          <w:szCs w:val="28"/>
          <w:lang w:val="ru-RU"/>
        </w:rPr>
        <w:t xml:space="preserve">В процессе документооборота с документами совершаются определенные делопроизводственные операции, а не просто передача из одного подразделения в другое или от исполнителя к исполнителю. </w:t>
      </w:r>
    </w:p>
    <w:p w14:paraId="5314E694" w14:textId="77777777" w:rsidR="00A27C8B" w:rsidRDefault="00A27C8B" w:rsidP="00A27C8B">
      <w:pPr>
        <w:spacing w:line="360" w:lineRule="auto"/>
        <w:ind w:firstLine="720"/>
        <w:rPr>
          <w:sz w:val="28"/>
          <w:szCs w:val="28"/>
          <w:lang w:val="ru-RU"/>
        </w:rPr>
      </w:pPr>
      <w:r w:rsidRPr="00024F66">
        <w:rPr>
          <w:sz w:val="28"/>
          <w:szCs w:val="28"/>
          <w:lang w:val="ru-RU"/>
        </w:rPr>
        <w:t>На малых предприятиях обрабатывается и хранится огромное количество информации, связанной с обеспечением взаимодействия с партнёрами и клиентами.</w:t>
      </w:r>
    </w:p>
    <w:p w14:paraId="63DE948E" w14:textId="77777777" w:rsidR="00A27C8B" w:rsidRDefault="00A27C8B" w:rsidP="00A27C8B">
      <w:pPr>
        <w:spacing w:line="360" w:lineRule="auto"/>
        <w:ind w:firstLine="7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ьзователи система имеют возможность добавление новый документ, редактировать или удалить существующий документ, и получить о</w:t>
      </w:r>
      <w:r w:rsidRPr="00C5620A">
        <w:rPr>
          <w:sz w:val="28"/>
          <w:szCs w:val="28"/>
          <w:lang w:val="ru-RU"/>
        </w:rPr>
        <w:t>тчет по исполненным/неисполненным</w:t>
      </w:r>
      <w:r>
        <w:rPr>
          <w:sz w:val="28"/>
          <w:szCs w:val="28"/>
          <w:lang w:val="ru-RU"/>
        </w:rPr>
        <w:t>.</w:t>
      </w:r>
    </w:p>
    <w:p w14:paraId="6CF5EECA" w14:textId="77777777" w:rsidR="00A27C8B" w:rsidRPr="00EE4AC1" w:rsidRDefault="00A27C8B" w:rsidP="00A27C8B">
      <w:pPr>
        <w:pStyle w:val="Titre2"/>
        <w:rPr>
          <w:lang w:val="ru-RU"/>
        </w:rPr>
      </w:pPr>
      <w:bookmarkStart w:id="5" w:name="_Toc93258898"/>
      <w:r w:rsidRPr="00BA7FFC">
        <w:rPr>
          <w:i w:val="0"/>
          <w:lang w:val="ru-RU"/>
        </w:rPr>
        <w:t>2.1</w:t>
      </w:r>
      <w:r w:rsidRPr="00EE4AC1">
        <w:rPr>
          <w:lang w:val="ru-RU"/>
        </w:rPr>
        <w:t xml:space="preserve"> </w:t>
      </w:r>
      <w:r w:rsidRPr="00BA7FFC">
        <w:rPr>
          <w:rFonts w:ascii="Times New Roman" w:hAnsi="Times New Roman" w:cs="Times New Roman"/>
          <w:i w:val="0"/>
          <w:lang w:val="ru-RU"/>
        </w:rPr>
        <w:t>Словарь предметной области</w:t>
      </w:r>
      <w:bookmarkEnd w:id="5"/>
    </w:p>
    <w:p w14:paraId="31D6A81B" w14:textId="77777777" w:rsidR="00A27C8B" w:rsidRDefault="00A27C8B" w:rsidP="00A27C8B">
      <w:pPr>
        <w:rPr>
          <w:b/>
          <w:lang w:val="ru-RU"/>
        </w:rPr>
      </w:pPr>
      <w:r>
        <w:rPr>
          <w:lang w:val="ru-RU"/>
        </w:rPr>
        <w:t xml:space="preserve">2.1 </w:t>
      </w:r>
      <w:r w:rsidRPr="00F0526F">
        <w:rPr>
          <w:b/>
          <w:lang w:val="ru-RU"/>
        </w:rPr>
        <w:t>Сущности «Пользователь»</w:t>
      </w:r>
    </w:p>
    <w:p w14:paraId="12FBDCDE" w14:textId="77777777" w:rsidR="00A27C8B" w:rsidRDefault="00A27C8B" w:rsidP="00A27C8B">
      <w:pPr>
        <w:ind w:firstLine="720"/>
        <w:rPr>
          <w:sz w:val="28"/>
          <w:szCs w:val="28"/>
          <w:lang w:val="ru-RU"/>
        </w:rPr>
      </w:pPr>
      <w:r w:rsidRPr="00F0526F">
        <w:rPr>
          <w:sz w:val="28"/>
          <w:szCs w:val="28"/>
          <w:lang w:val="ru-RU"/>
        </w:rPr>
        <w:t>Человек, который использует систем для добавления, редактирования, и удаления документ.</w:t>
      </w:r>
    </w:p>
    <w:p w14:paraId="6354E7F2" w14:textId="77777777" w:rsidR="00A27C8B" w:rsidRPr="004E49C9" w:rsidRDefault="00A27C8B" w:rsidP="00A27C8B">
      <w:pPr>
        <w:rPr>
          <w:b/>
          <w:lang w:val="ru-RU"/>
        </w:rPr>
      </w:pPr>
      <w:r w:rsidRPr="004E49C9">
        <w:rPr>
          <w:b/>
          <w:sz w:val="28"/>
          <w:szCs w:val="28"/>
          <w:lang w:val="ru-RU"/>
        </w:rPr>
        <w:t>2.</w:t>
      </w:r>
      <w:r w:rsidRPr="00DA13B0">
        <w:rPr>
          <w:b/>
          <w:lang w:val="ru-RU"/>
        </w:rPr>
        <w:t>2</w:t>
      </w:r>
      <w:r w:rsidRPr="004E49C9">
        <w:rPr>
          <w:b/>
          <w:lang w:val="ru-RU"/>
        </w:rPr>
        <w:t xml:space="preserve"> Сущности «документ»</w:t>
      </w:r>
      <w:r>
        <w:rPr>
          <w:b/>
          <w:lang w:val="ru-RU"/>
        </w:rPr>
        <w:t>.</w:t>
      </w:r>
    </w:p>
    <w:p w14:paraId="4B530AB3" w14:textId="77777777" w:rsidR="00A27C8B" w:rsidRDefault="00A27C8B" w:rsidP="00A27C8B">
      <w:pPr>
        <w:ind w:firstLine="720"/>
        <w:jc w:val="both"/>
        <w:rPr>
          <w:color w:val="000000"/>
          <w:sz w:val="28"/>
          <w:szCs w:val="28"/>
          <w:shd w:val="clear" w:color="auto" w:fill="FFFFFF"/>
          <w:lang w:val="ru-RU"/>
        </w:rPr>
      </w:pPr>
      <w:r w:rsidRPr="00E91FDB">
        <w:rPr>
          <w:color w:val="000000"/>
          <w:sz w:val="28"/>
          <w:szCs w:val="28"/>
          <w:shd w:val="clear" w:color="auto" w:fill="FFFFFF"/>
          <w:lang w:val="ru-RU"/>
        </w:rPr>
        <w:t>информация на материальном носителе, имеющая юридическую силу.</w:t>
      </w:r>
    </w:p>
    <w:p w14:paraId="4BCE626C" w14:textId="77777777" w:rsidR="00A27C8B" w:rsidRDefault="00A27C8B" w:rsidP="00A27C8B">
      <w:pPr>
        <w:rPr>
          <w:b/>
          <w:lang w:val="ru-RU"/>
        </w:rPr>
      </w:pPr>
      <w:r w:rsidRPr="004E49C9">
        <w:rPr>
          <w:b/>
          <w:sz w:val="28"/>
          <w:szCs w:val="28"/>
          <w:lang w:val="ru-RU"/>
        </w:rPr>
        <w:t>2.</w:t>
      </w:r>
      <w:r>
        <w:rPr>
          <w:b/>
          <w:lang w:val="ru-RU"/>
        </w:rPr>
        <w:t>3</w:t>
      </w:r>
      <w:r w:rsidRPr="004E49C9">
        <w:rPr>
          <w:b/>
          <w:lang w:val="ru-RU"/>
        </w:rPr>
        <w:t xml:space="preserve"> Сущности «</w:t>
      </w:r>
      <w:r>
        <w:rPr>
          <w:b/>
          <w:lang w:val="ru-RU"/>
        </w:rPr>
        <w:t>Тип-Документ</w:t>
      </w:r>
      <w:r w:rsidRPr="004E49C9">
        <w:rPr>
          <w:b/>
          <w:lang w:val="ru-RU"/>
        </w:rPr>
        <w:t>»</w:t>
      </w:r>
      <w:r>
        <w:rPr>
          <w:b/>
          <w:lang w:val="ru-RU"/>
        </w:rPr>
        <w:t>.</w:t>
      </w:r>
    </w:p>
    <w:p w14:paraId="47A2AA91" w14:textId="77777777" w:rsidR="00A27C8B" w:rsidRDefault="00A27C8B" w:rsidP="00A27C8B">
      <w:pPr>
        <w:ind w:firstLine="7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ид</w:t>
      </w:r>
      <w:r w:rsidRPr="00C812B7">
        <w:rPr>
          <w:sz w:val="28"/>
          <w:szCs w:val="28"/>
          <w:lang w:val="ru-RU"/>
        </w:rPr>
        <w:t xml:space="preserve"> документа, который должен быть в системе</w:t>
      </w:r>
      <w:r>
        <w:rPr>
          <w:sz w:val="28"/>
          <w:szCs w:val="28"/>
          <w:lang w:val="ru-RU"/>
        </w:rPr>
        <w:t>.</w:t>
      </w:r>
    </w:p>
    <w:p w14:paraId="467654A4" w14:textId="77777777" w:rsidR="00A27C8B" w:rsidRDefault="00A27C8B" w:rsidP="00A27C8B">
      <w:pPr>
        <w:rPr>
          <w:b/>
          <w:lang w:val="ru-RU"/>
        </w:rPr>
      </w:pPr>
      <w:r w:rsidRPr="004E49C9">
        <w:rPr>
          <w:b/>
          <w:sz w:val="28"/>
          <w:szCs w:val="28"/>
          <w:lang w:val="ru-RU"/>
        </w:rPr>
        <w:t>2.</w:t>
      </w:r>
      <w:r>
        <w:rPr>
          <w:b/>
          <w:lang w:val="ru-RU"/>
        </w:rPr>
        <w:t>4</w:t>
      </w:r>
      <w:r w:rsidRPr="004E49C9">
        <w:rPr>
          <w:b/>
          <w:lang w:val="ru-RU"/>
        </w:rPr>
        <w:t xml:space="preserve"> Сущности «</w:t>
      </w:r>
      <w:r>
        <w:rPr>
          <w:b/>
          <w:lang w:val="ru-RU"/>
        </w:rPr>
        <w:t>Подготовил</w:t>
      </w:r>
      <w:r w:rsidRPr="004E49C9">
        <w:rPr>
          <w:b/>
          <w:lang w:val="ru-RU"/>
        </w:rPr>
        <w:t>»</w:t>
      </w:r>
      <w:r>
        <w:rPr>
          <w:b/>
          <w:lang w:val="ru-RU"/>
        </w:rPr>
        <w:t>.</w:t>
      </w:r>
    </w:p>
    <w:p w14:paraId="4499FADC" w14:textId="77777777" w:rsidR="00A27C8B" w:rsidRDefault="00A27C8B" w:rsidP="00A27C8B">
      <w:pPr>
        <w:ind w:firstLine="7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человек, который поставил документ в системе.</w:t>
      </w:r>
    </w:p>
    <w:p w14:paraId="6239973F" w14:textId="77777777" w:rsidR="00A27C8B" w:rsidRDefault="00A27C8B" w:rsidP="00A27C8B">
      <w:pPr>
        <w:rPr>
          <w:b/>
          <w:lang w:val="ru-RU"/>
        </w:rPr>
      </w:pPr>
      <w:r w:rsidRPr="004E49C9">
        <w:rPr>
          <w:b/>
          <w:sz w:val="28"/>
          <w:szCs w:val="28"/>
          <w:lang w:val="ru-RU"/>
        </w:rPr>
        <w:t>2.</w:t>
      </w:r>
      <w:r>
        <w:rPr>
          <w:b/>
          <w:lang w:val="ru-RU"/>
        </w:rPr>
        <w:t>5</w:t>
      </w:r>
      <w:r w:rsidRPr="004E49C9">
        <w:rPr>
          <w:b/>
          <w:lang w:val="ru-RU"/>
        </w:rPr>
        <w:t xml:space="preserve"> Сущности «</w:t>
      </w:r>
      <w:r>
        <w:rPr>
          <w:b/>
          <w:lang w:val="ru-RU"/>
        </w:rPr>
        <w:t>подписал</w:t>
      </w:r>
      <w:r w:rsidRPr="004E49C9">
        <w:rPr>
          <w:b/>
          <w:lang w:val="ru-RU"/>
        </w:rPr>
        <w:t>»</w:t>
      </w:r>
      <w:r>
        <w:rPr>
          <w:b/>
          <w:lang w:val="ru-RU"/>
        </w:rPr>
        <w:t>.</w:t>
      </w:r>
    </w:p>
    <w:p w14:paraId="566C371C" w14:textId="77777777" w:rsidR="00A27C8B" w:rsidRDefault="00A27C8B" w:rsidP="00A27C8B">
      <w:pPr>
        <w:ind w:firstLine="7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человек, который подписал документ.</w:t>
      </w:r>
    </w:p>
    <w:p w14:paraId="108B043E" w14:textId="77777777" w:rsidR="00A27C8B" w:rsidRDefault="00A27C8B" w:rsidP="00A27C8B">
      <w:pPr>
        <w:rPr>
          <w:b/>
          <w:lang w:val="ru-RU"/>
        </w:rPr>
      </w:pPr>
      <w:r w:rsidRPr="004E49C9">
        <w:rPr>
          <w:b/>
          <w:sz w:val="28"/>
          <w:szCs w:val="28"/>
          <w:lang w:val="ru-RU"/>
        </w:rPr>
        <w:t>2.</w:t>
      </w:r>
      <w:r w:rsidRPr="00D47984">
        <w:rPr>
          <w:b/>
          <w:lang w:val="ru-RU"/>
        </w:rPr>
        <w:t>6</w:t>
      </w:r>
      <w:r w:rsidRPr="004E49C9">
        <w:rPr>
          <w:b/>
          <w:lang w:val="ru-RU"/>
        </w:rPr>
        <w:t xml:space="preserve"> Сущности «</w:t>
      </w:r>
      <w:r>
        <w:rPr>
          <w:b/>
          <w:lang w:val="ru-RU"/>
        </w:rPr>
        <w:t>Должность</w:t>
      </w:r>
      <w:r w:rsidRPr="004E49C9">
        <w:rPr>
          <w:b/>
          <w:lang w:val="ru-RU"/>
        </w:rPr>
        <w:t>»</w:t>
      </w:r>
      <w:r>
        <w:rPr>
          <w:b/>
          <w:lang w:val="ru-RU"/>
        </w:rPr>
        <w:t>.</w:t>
      </w:r>
    </w:p>
    <w:p w14:paraId="402E748C" w14:textId="77777777" w:rsidR="00A27C8B" w:rsidRDefault="00A27C8B" w:rsidP="00A27C8B">
      <w:pPr>
        <w:ind w:firstLine="7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бочее место человека, который подготовил или подписал документ. </w:t>
      </w:r>
    </w:p>
    <w:p w14:paraId="5139F746" w14:textId="77777777" w:rsidR="00A27C8B" w:rsidRDefault="00A27C8B" w:rsidP="00A27C8B">
      <w:pPr>
        <w:rPr>
          <w:b/>
          <w:lang w:val="ru-RU"/>
        </w:rPr>
      </w:pPr>
      <w:r w:rsidRPr="004E49C9">
        <w:rPr>
          <w:b/>
          <w:sz w:val="28"/>
          <w:szCs w:val="28"/>
          <w:lang w:val="ru-RU"/>
        </w:rPr>
        <w:t>2.</w:t>
      </w:r>
      <w:r>
        <w:rPr>
          <w:b/>
          <w:lang w:val="ru-RU"/>
        </w:rPr>
        <w:t>7</w:t>
      </w:r>
      <w:r w:rsidRPr="004E49C9">
        <w:rPr>
          <w:b/>
          <w:lang w:val="ru-RU"/>
        </w:rPr>
        <w:t xml:space="preserve"> Сущности «</w:t>
      </w:r>
      <w:r>
        <w:rPr>
          <w:b/>
          <w:lang w:val="ru-RU"/>
        </w:rPr>
        <w:t>Статус-документа</w:t>
      </w:r>
      <w:r w:rsidRPr="004E49C9">
        <w:rPr>
          <w:b/>
          <w:lang w:val="ru-RU"/>
        </w:rPr>
        <w:t>»</w:t>
      </w:r>
      <w:r>
        <w:rPr>
          <w:b/>
          <w:lang w:val="ru-RU"/>
        </w:rPr>
        <w:t>.</w:t>
      </w:r>
    </w:p>
    <w:p w14:paraId="37D01F28" w14:textId="77777777" w:rsidR="00A27C8B" w:rsidRDefault="00A27C8B" w:rsidP="00A27C8B">
      <w:pPr>
        <w:ind w:firstLine="7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каком состояние находится документ.</w:t>
      </w:r>
    </w:p>
    <w:p w14:paraId="46481C7E" w14:textId="77777777" w:rsidR="00A27C8B" w:rsidRDefault="00A27C8B" w:rsidP="00A27C8B">
      <w:pPr>
        <w:rPr>
          <w:b/>
          <w:lang w:val="ru-RU"/>
        </w:rPr>
      </w:pPr>
      <w:r w:rsidRPr="004E49C9">
        <w:rPr>
          <w:b/>
          <w:sz w:val="28"/>
          <w:szCs w:val="28"/>
          <w:lang w:val="ru-RU"/>
        </w:rPr>
        <w:t>2.</w:t>
      </w:r>
      <w:r>
        <w:rPr>
          <w:b/>
          <w:lang w:val="ru-RU"/>
        </w:rPr>
        <w:t>8</w:t>
      </w:r>
      <w:r w:rsidRPr="004E49C9">
        <w:rPr>
          <w:b/>
          <w:lang w:val="ru-RU"/>
        </w:rPr>
        <w:t xml:space="preserve"> Сущности «</w:t>
      </w:r>
      <w:r w:rsidRPr="006D64F3">
        <w:rPr>
          <w:b/>
          <w:bCs/>
          <w:shd w:val="clear" w:color="auto" w:fill="FFFFFF"/>
          <w:lang w:val="ru-RU"/>
        </w:rPr>
        <w:t>Контрагент</w:t>
      </w:r>
      <w:r w:rsidRPr="004E49C9">
        <w:rPr>
          <w:b/>
          <w:lang w:val="ru-RU"/>
        </w:rPr>
        <w:t>»</w:t>
      </w:r>
      <w:r>
        <w:rPr>
          <w:b/>
          <w:lang w:val="ru-RU"/>
        </w:rPr>
        <w:t>.</w:t>
      </w:r>
    </w:p>
    <w:p w14:paraId="5779FB3E" w14:textId="77777777" w:rsidR="00A27C8B" w:rsidRDefault="00A27C8B" w:rsidP="00A27C8B">
      <w:pPr>
        <w:ind w:firstLine="720"/>
        <w:rPr>
          <w:color w:val="333333"/>
          <w:sz w:val="28"/>
          <w:szCs w:val="28"/>
          <w:shd w:val="clear" w:color="auto" w:fill="FFFFFF"/>
          <w:lang w:val="ru-RU"/>
        </w:rPr>
      </w:pPr>
      <w:r w:rsidRPr="00452C24">
        <w:rPr>
          <w:sz w:val="28"/>
          <w:szCs w:val="28"/>
          <w:shd w:val="clear" w:color="auto" w:fill="FFFFFF"/>
          <w:lang w:val="ru-RU"/>
        </w:rPr>
        <w:t>физическое или юридическое лицо, которое выступает сделки</w:t>
      </w:r>
      <w:r w:rsidRPr="00452C24">
        <w:rPr>
          <w:color w:val="333333"/>
          <w:sz w:val="28"/>
          <w:szCs w:val="28"/>
          <w:shd w:val="clear" w:color="auto" w:fill="FFFFFF"/>
          <w:lang w:val="ru-RU"/>
        </w:rPr>
        <w:t>.</w:t>
      </w:r>
    </w:p>
    <w:p w14:paraId="7DA861D2" w14:textId="77777777" w:rsidR="00A27C8B" w:rsidRDefault="00A27C8B" w:rsidP="00A27C8B">
      <w:pPr>
        <w:rPr>
          <w:b/>
          <w:lang w:val="ru-RU"/>
        </w:rPr>
      </w:pPr>
      <w:r w:rsidRPr="004E49C9">
        <w:rPr>
          <w:b/>
          <w:sz w:val="28"/>
          <w:szCs w:val="28"/>
          <w:lang w:val="ru-RU"/>
        </w:rPr>
        <w:t>2.</w:t>
      </w:r>
      <w:r>
        <w:rPr>
          <w:b/>
          <w:lang w:val="ru-RU"/>
        </w:rPr>
        <w:t>9</w:t>
      </w:r>
      <w:r w:rsidRPr="004E49C9">
        <w:rPr>
          <w:b/>
          <w:lang w:val="ru-RU"/>
        </w:rPr>
        <w:t xml:space="preserve"> Сущности «</w:t>
      </w:r>
      <w:r>
        <w:rPr>
          <w:b/>
          <w:bCs/>
          <w:shd w:val="clear" w:color="auto" w:fill="FFFFFF"/>
          <w:lang w:val="ru-RU"/>
        </w:rPr>
        <w:t>Тип-Договор</w:t>
      </w:r>
      <w:r w:rsidRPr="004E49C9">
        <w:rPr>
          <w:b/>
          <w:lang w:val="ru-RU"/>
        </w:rPr>
        <w:t>»</w:t>
      </w:r>
      <w:r>
        <w:rPr>
          <w:b/>
          <w:lang w:val="ru-RU"/>
        </w:rPr>
        <w:t>.</w:t>
      </w:r>
    </w:p>
    <w:p w14:paraId="3FBDAF7F" w14:textId="77777777" w:rsidR="00A27C8B" w:rsidRPr="00A828E9" w:rsidRDefault="00A27C8B" w:rsidP="00A27C8B">
      <w:pPr>
        <w:ind w:firstLine="7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оглашение между собой предприятия и другой компании. </w:t>
      </w:r>
    </w:p>
    <w:p w14:paraId="6B027EDD" w14:textId="77777777" w:rsidR="00A27C8B" w:rsidRDefault="00A27C8B" w:rsidP="00A27C8B">
      <w:pPr>
        <w:rPr>
          <w:b/>
          <w:lang w:val="ru-RU"/>
        </w:rPr>
      </w:pPr>
      <w:r w:rsidRPr="004E49C9">
        <w:rPr>
          <w:b/>
          <w:sz w:val="28"/>
          <w:szCs w:val="28"/>
          <w:lang w:val="ru-RU"/>
        </w:rPr>
        <w:t>2.</w:t>
      </w:r>
      <w:r>
        <w:rPr>
          <w:b/>
          <w:lang w:val="ru-RU"/>
        </w:rPr>
        <w:t>10</w:t>
      </w:r>
      <w:r w:rsidRPr="004E49C9">
        <w:rPr>
          <w:b/>
          <w:lang w:val="ru-RU"/>
        </w:rPr>
        <w:t xml:space="preserve"> Сущности «</w:t>
      </w:r>
      <w:r>
        <w:rPr>
          <w:b/>
          <w:lang w:val="ru-RU"/>
        </w:rPr>
        <w:t>Сотрудник</w:t>
      </w:r>
      <w:r w:rsidRPr="004E49C9">
        <w:rPr>
          <w:b/>
          <w:lang w:val="ru-RU"/>
        </w:rPr>
        <w:t>»</w:t>
      </w:r>
      <w:r>
        <w:rPr>
          <w:b/>
          <w:lang w:val="ru-RU"/>
        </w:rPr>
        <w:t>.</w:t>
      </w:r>
    </w:p>
    <w:p w14:paraId="59C9DB6B" w14:textId="77777777" w:rsidR="00A27C8B" w:rsidRDefault="00A27C8B" w:rsidP="00A27C8B">
      <w:pPr>
        <w:ind w:firstLine="720"/>
        <w:rPr>
          <w:sz w:val="28"/>
          <w:szCs w:val="28"/>
          <w:lang w:val="ru-RU"/>
        </w:rPr>
      </w:pPr>
      <w:r w:rsidRPr="00F0526F">
        <w:rPr>
          <w:sz w:val="28"/>
          <w:szCs w:val="28"/>
          <w:lang w:val="ru-RU"/>
        </w:rPr>
        <w:t xml:space="preserve">Человек, который </w:t>
      </w:r>
      <w:r>
        <w:rPr>
          <w:sz w:val="28"/>
          <w:szCs w:val="28"/>
          <w:lang w:val="ru-RU"/>
        </w:rPr>
        <w:t>работает на предприятии</w:t>
      </w:r>
      <w:r w:rsidRPr="00F0526F">
        <w:rPr>
          <w:sz w:val="28"/>
          <w:szCs w:val="28"/>
          <w:lang w:val="ru-RU"/>
        </w:rPr>
        <w:t>.</w:t>
      </w:r>
    </w:p>
    <w:p w14:paraId="2FF390E2" w14:textId="77777777" w:rsidR="00A27C8B" w:rsidRDefault="00A27C8B" w:rsidP="00A27C8B">
      <w:pPr>
        <w:spacing w:line="360" w:lineRule="auto"/>
        <w:rPr>
          <w:b/>
          <w:sz w:val="28"/>
          <w:szCs w:val="28"/>
          <w:lang w:val="ru-RU"/>
        </w:rPr>
      </w:pPr>
    </w:p>
    <w:p w14:paraId="2E09EEFE" w14:textId="77777777" w:rsidR="00A27C8B" w:rsidRDefault="00A27C8B" w:rsidP="00A27C8B">
      <w:pPr>
        <w:spacing w:line="360" w:lineRule="auto"/>
        <w:rPr>
          <w:b/>
          <w:sz w:val="28"/>
          <w:szCs w:val="28"/>
          <w:lang w:val="ru-RU"/>
        </w:rPr>
      </w:pPr>
    </w:p>
    <w:p w14:paraId="4E22454A" w14:textId="77777777" w:rsidR="00A27C8B" w:rsidRDefault="00A27C8B" w:rsidP="00A27C8B">
      <w:pPr>
        <w:spacing w:line="360" w:lineRule="auto"/>
        <w:rPr>
          <w:b/>
          <w:sz w:val="28"/>
          <w:szCs w:val="28"/>
          <w:lang w:val="ru-RU"/>
        </w:rPr>
      </w:pPr>
    </w:p>
    <w:p w14:paraId="13C8F882" w14:textId="77777777" w:rsidR="00A27C8B" w:rsidRPr="006E48D9" w:rsidRDefault="00A27C8B" w:rsidP="00A27C8B">
      <w:pPr>
        <w:pStyle w:val="Titre1"/>
        <w:rPr>
          <w:rFonts w:ascii="Times New Roman" w:hAnsi="Times New Roman" w:cs="Times New Roman"/>
          <w:b/>
          <w:color w:val="auto"/>
          <w:lang w:val="ru-RU"/>
        </w:rPr>
      </w:pPr>
      <w:bookmarkStart w:id="6" w:name="_Toc93258899"/>
      <w:r w:rsidRPr="00FD49C5">
        <w:rPr>
          <w:rFonts w:ascii="Times New Roman" w:hAnsi="Times New Roman" w:cs="Times New Roman"/>
          <w:b/>
          <w:color w:val="auto"/>
          <w:lang w:val="ru-RU"/>
        </w:rPr>
        <w:lastRenderedPageBreak/>
        <w:t>3.</w:t>
      </w:r>
      <w:r w:rsidRPr="006E48D9">
        <w:rPr>
          <w:rFonts w:ascii="Times New Roman" w:hAnsi="Times New Roman" w:cs="Times New Roman"/>
          <w:b/>
          <w:color w:val="auto"/>
          <w:lang w:val="ru-RU"/>
        </w:rPr>
        <w:t xml:space="preserve"> Проектирование Системы</w:t>
      </w:r>
      <w:bookmarkEnd w:id="6"/>
    </w:p>
    <w:p w14:paraId="1FF257CA" w14:textId="77777777" w:rsidR="00A27C8B" w:rsidRDefault="00A27C8B" w:rsidP="00A27C8B">
      <w:pPr>
        <w:pStyle w:val="Titre2"/>
        <w:rPr>
          <w:rFonts w:ascii="Times New Roman" w:hAnsi="Times New Roman" w:cs="Times New Roman"/>
          <w:i w:val="0"/>
          <w:lang w:val="ru-RU"/>
        </w:rPr>
      </w:pPr>
      <w:bookmarkStart w:id="7" w:name="_Toc93258900"/>
      <w:r w:rsidRPr="00FD49C5">
        <w:rPr>
          <w:rFonts w:ascii="Times New Roman" w:hAnsi="Times New Roman" w:cs="Times New Roman"/>
          <w:i w:val="0"/>
          <w:lang w:val="ru-RU"/>
        </w:rPr>
        <w:t>3.1 Диаграмма прецедентов</w:t>
      </w:r>
      <w:bookmarkEnd w:id="7"/>
    </w:p>
    <w:p w14:paraId="2F1E9B94" w14:textId="77777777" w:rsidR="00A27C8B" w:rsidRPr="00677684" w:rsidRDefault="00A27C8B" w:rsidP="00A27C8B">
      <w:pPr>
        <w:ind w:right="250" w:firstLine="720"/>
        <w:jc w:val="both"/>
        <w:rPr>
          <w:sz w:val="28"/>
          <w:szCs w:val="28"/>
          <w:lang w:val="ru-RU"/>
        </w:rPr>
      </w:pPr>
      <w:r w:rsidRPr="00677684">
        <w:rPr>
          <w:sz w:val="28"/>
          <w:szCs w:val="28"/>
          <w:lang w:val="ru-RU"/>
        </w:rPr>
        <w:t xml:space="preserve">Диаграмма прецедента программной системе </w:t>
      </w:r>
      <w:r w:rsidRPr="00677684">
        <w:rPr>
          <w:sz w:val="28"/>
          <w:szCs w:val="28"/>
          <w:shd w:val="clear" w:color="auto" w:fill="FFFFFF"/>
          <w:lang w:val="ru-RU"/>
        </w:rPr>
        <w:t>″автоматизации документооборота малого предприятия″, представлен на (Рисунке 1).</w:t>
      </w:r>
    </w:p>
    <w:p w14:paraId="44434346" w14:textId="77777777" w:rsidR="00A27C8B" w:rsidRPr="00EE4AC1" w:rsidRDefault="00A27C8B" w:rsidP="00A27C8B">
      <w:pPr>
        <w:spacing w:line="360" w:lineRule="auto"/>
        <w:rPr>
          <w:b/>
          <w:sz w:val="28"/>
          <w:szCs w:val="28"/>
          <w:lang w:val="ru-RU"/>
        </w:rPr>
      </w:pPr>
    </w:p>
    <w:p w14:paraId="6378AB58" w14:textId="77777777" w:rsidR="00A27C8B" w:rsidRPr="00D47984" w:rsidRDefault="00A27C8B" w:rsidP="00A27C8B">
      <w:pPr>
        <w:spacing w:line="360" w:lineRule="auto"/>
        <w:ind w:left="-630"/>
        <w:jc w:val="center"/>
        <w:rPr>
          <w:lang w:val="ru-RU"/>
        </w:rPr>
      </w:pPr>
      <w:r>
        <w:object w:dxaOrig="18736" w:dyaOrig="19231" w14:anchorId="216D0C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35pt;height:529.8pt" o:ole="">
            <v:imagedata r:id="rId14" o:title=""/>
          </v:shape>
          <o:OLEObject Type="Embed" ProgID="Visio.Drawing.15" ShapeID="_x0000_i1025" DrawAspect="Content" ObjectID="_1761702948" r:id="rId15"/>
        </w:object>
      </w:r>
    </w:p>
    <w:p w14:paraId="275243C9" w14:textId="77777777" w:rsidR="00A27C8B" w:rsidRDefault="00A27C8B" w:rsidP="00A27C8B">
      <w:pPr>
        <w:spacing w:line="360" w:lineRule="auto"/>
        <w:jc w:val="center"/>
        <w:rPr>
          <w:lang w:val="ru-RU"/>
        </w:rPr>
      </w:pPr>
      <w:r>
        <w:rPr>
          <w:lang w:val="ru-RU"/>
        </w:rPr>
        <w:t>Рисунок 1 – диаграмма президентов</w:t>
      </w:r>
    </w:p>
    <w:p w14:paraId="19FF3051" w14:textId="77777777" w:rsidR="00A27C8B" w:rsidRDefault="00A27C8B" w:rsidP="00A27C8B">
      <w:pPr>
        <w:spacing w:line="360" w:lineRule="auto"/>
        <w:rPr>
          <w:lang w:val="ru-RU"/>
        </w:rPr>
      </w:pPr>
    </w:p>
    <w:p w14:paraId="6DED530A" w14:textId="77777777" w:rsidR="00A27C8B" w:rsidRPr="007734FA" w:rsidRDefault="00A27C8B" w:rsidP="00A27C8B">
      <w:pPr>
        <w:spacing w:line="360" w:lineRule="auto"/>
        <w:ind w:firstLine="720"/>
        <w:rPr>
          <w:sz w:val="28"/>
          <w:szCs w:val="28"/>
          <w:lang w:val="ru-RU"/>
        </w:rPr>
      </w:pPr>
      <w:r w:rsidRPr="007734FA">
        <w:rPr>
          <w:sz w:val="28"/>
          <w:szCs w:val="28"/>
          <w:lang w:val="ru-RU"/>
        </w:rPr>
        <w:t>Ниже приведен перечень и расширенное описание некоторых продуцентов в проектируемой системе.</w:t>
      </w:r>
    </w:p>
    <w:p w14:paraId="449788A4" w14:textId="77777777" w:rsidR="00A27C8B" w:rsidRDefault="00A27C8B" w:rsidP="00A27C8B">
      <w:pPr>
        <w:spacing w:line="360" w:lineRule="auto"/>
        <w:rPr>
          <w:b/>
          <w:sz w:val="28"/>
          <w:szCs w:val="28"/>
          <w:lang w:val="ru-RU"/>
        </w:rPr>
      </w:pPr>
      <w:r w:rsidRPr="007734FA">
        <w:rPr>
          <w:b/>
          <w:sz w:val="28"/>
          <w:szCs w:val="28"/>
          <w:lang w:val="ru-RU"/>
        </w:rPr>
        <w:lastRenderedPageBreak/>
        <w:t>Название: “</w:t>
      </w:r>
      <w:r>
        <w:rPr>
          <w:sz w:val="28"/>
          <w:szCs w:val="28"/>
          <w:lang w:val="ru-RU"/>
        </w:rPr>
        <w:t>Добавление Документ в системе</w:t>
      </w:r>
      <w:r w:rsidRPr="007734FA">
        <w:rPr>
          <w:b/>
          <w:sz w:val="28"/>
          <w:szCs w:val="28"/>
          <w:lang w:val="ru-RU"/>
        </w:rPr>
        <w:t>”</w:t>
      </w:r>
    </w:p>
    <w:p w14:paraId="0461C589" w14:textId="77777777" w:rsidR="00A27C8B" w:rsidRPr="007734FA" w:rsidRDefault="00A27C8B" w:rsidP="00A27C8B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Предусловия: </w:t>
      </w:r>
      <w:r w:rsidRPr="007351AB">
        <w:rPr>
          <w:sz w:val="28"/>
          <w:szCs w:val="28"/>
          <w:lang w:val="ru-RU"/>
        </w:rPr>
        <w:t>нет</w:t>
      </w:r>
    </w:p>
    <w:p w14:paraId="35E3D6F6" w14:textId="77777777" w:rsidR="00A27C8B" w:rsidRPr="00D12383" w:rsidRDefault="00A27C8B" w:rsidP="00A27C8B">
      <w:pPr>
        <w:spacing w:line="360" w:lineRule="auto"/>
        <w:rPr>
          <w:sz w:val="28"/>
          <w:szCs w:val="28"/>
          <w:lang w:val="ru-RU"/>
        </w:rPr>
      </w:pPr>
      <w:r w:rsidRPr="007734FA">
        <w:rPr>
          <w:b/>
          <w:sz w:val="28"/>
          <w:szCs w:val="28"/>
          <w:lang w:val="ru-RU"/>
        </w:rPr>
        <w:t xml:space="preserve">Действующее лицо: </w:t>
      </w:r>
      <w:r>
        <w:rPr>
          <w:sz w:val="28"/>
          <w:szCs w:val="28"/>
          <w:lang w:val="ru-RU"/>
        </w:rPr>
        <w:t>Начальник</w:t>
      </w:r>
    </w:p>
    <w:p w14:paraId="00BA6C12" w14:textId="77777777" w:rsidR="00A27C8B" w:rsidRPr="00DE0507" w:rsidRDefault="00A27C8B" w:rsidP="00A27C8B">
      <w:pPr>
        <w:spacing w:line="360" w:lineRule="auto"/>
        <w:rPr>
          <w:b/>
          <w:sz w:val="28"/>
          <w:szCs w:val="28"/>
          <w:lang w:val="ru-RU"/>
        </w:rPr>
      </w:pPr>
      <w:r w:rsidRPr="007734FA">
        <w:rPr>
          <w:b/>
          <w:sz w:val="28"/>
          <w:szCs w:val="28"/>
          <w:lang w:val="ru-RU"/>
        </w:rPr>
        <w:t xml:space="preserve">Основной поток: </w:t>
      </w:r>
      <w:r>
        <w:rPr>
          <w:sz w:val="28"/>
          <w:szCs w:val="28"/>
          <w:lang w:val="ru-RU"/>
        </w:rPr>
        <w:t>Добавление Документ в системе</w:t>
      </w:r>
    </w:p>
    <w:p w14:paraId="0AD093B5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трудник</w:t>
      </w:r>
      <w:r w:rsidRPr="007734FA">
        <w:rPr>
          <w:sz w:val="28"/>
          <w:szCs w:val="28"/>
          <w:lang w:val="ru-RU"/>
        </w:rPr>
        <w:t xml:space="preserve"> открывают форму (окно приложения), используется поля ввода текста, вводит документ, и нажимает кнопку сохранить.</w:t>
      </w:r>
    </w:p>
    <w:p w14:paraId="7EBF3DD3" w14:textId="77777777" w:rsidR="00A27C8B" w:rsidRDefault="00A27C8B" w:rsidP="00A27C8B">
      <w:pPr>
        <w:spacing w:line="360" w:lineRule="auto"/>
        <w:ind w:right="250"/>
        <w:rPr>
          <w:sz w:val="28"/>
          <w:szCs w:val="28"/>
          <w:lang w:val="ru-RU"/>
        </w:rPr>
      </w:pPr>
      <w:r w:rsidRPr="00861DEB">
        <w:rPr>
          <w:b/>
          <w:sz w:val="28"/>
          <w:szCs w:val="28"/>
          <w:lang w:val="ru-RU"/>
        </w:rPr>
        <w:t>Альтернативный паток</w:t>
      </w:r>
      <w:r>
        <w:rPr>
          <w:sz w:val="28"/>
          <w:szCs w:val="28"/>
          <w:lang w:val="ru-RU"/>
        </w:rPr>
        <w:t>: если у пользователя нет поддержка система или не авторизирован, то он не может добавить, редактировать документ. Ему надо получит поддержка.</w:t>
      </w:r>
    </w:p>
    <w:p w14:paraId="09B3C067" w14:textId="77777777" w:rsidR="00A27C8B" w:rsidRDefault="00A27C8B" w:rsidP="00A27C8B">
      <w:pPr>
        <w:spacing w:line="360" w:lineRule="auto"/>
        <w:ind w:right="250"/>
        <w:rPr>
          <w:sz w:val="28"/>
          <w:szCs w:val="28"/>
          <w:lang w:val="ru-RU"/>
        </w:rPr>
      </w:pPr>
      <w:r w:rsidRPr="003A0C84">
        <w:rPr>
          <w:b/>
          <w:sz w:val="28"/>
          <w:szCs w:val="28"/>
          <w:lang w:val="ru-RU"/>
        </w:rPr>
        <w:t>Пост условия</w:t>
      </w:r>
      <w:r w:rsidRPr="003A0C84">
        <w:rPr>
          <w:sz w:val="28"/>
          <w:szCs w:val="28"/>
          <w:lang w:val="ru-RU"/>
        </w:rPr>
        <w:t>: если документ</w:t>
      </w:r>
      <w:r>
        <w:rPr>
          <w:sz w:val="28"/>
          <w:szCs w:val="28"/>
          <w:lang w:val="ru-RU"/>
        </w:rPr>
        <w:t xml:space="preserve"> не подписан</w:t>
      </w:r>
      <w:r w:rsidRPr="003A0C84">
        <w:rPr>
          <w:sz w:val="28"/>
          <w:szCs w:val="28"/>
          <w:lang w:val="ru-RU"/>
        </w:rPr>
        <w:t xml:space="preserve">, то </w:t>
      </w:r>
      <w:r>
        <w:rPr>
          <w:sz w:val="28"/>
          <w:szCs w:val="28"/>
          <w:lang w:val="ru-RU"/>
        </w:rPr>
        <w:t xml:space="preserve">он может отправит сообщение на подпись документ к директору, после </w:t>
      </w:r>
      <w:r w:rsidRPr="00187F19">
        <w:rPr>
          <w:sz w:val="28"/>
          <w:szCs w:val="28"/>
          <w:lang w:val="ru-RU"/>
        </w:rPr>
        <w:t>подписания</w:t>
      </w:r>
      <w:r>
        <w:rPr>
          <w:sz w:val="28"/>
          <w:szCs w:val="28"/>
          <w:lang w:val="ru-RU"/>
        </w:rPr>
        <w:t xml:space="preserve"> документа он может подготовить и сохранить</w:t>
      </w:r>
      <w:r w:rsidRPr="003A0C84">
        <w:rPr>
          <w:sz w:val="28"/>
          <w:szCs w:val="28"/>
          <w:lang w:val="ru-RU"/>
        </w:rPr>
        <w:t>.</w:t>
      </w:r>
    </w:p>
    <w:p w14:paraId="4FE8EB23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35916EA3" w14:textId="77777777" w:rsidR="00A27C8B" w:rsidRDefault="00A27C8B" w:rsidP="00A27C8B">
      <w:pPr>
        <w:spacing w:line="360" w:lineRule="auto"/>
        <w:rPr>
          <w:b/>
          <w:sz w:val="28"/>
          <w:szCs w:val="28"/>
          <w:lang w:val="ru-RU"/>
        </w:rPr>
      </w:pPr>
      <w:r w:rsidRPr="007734FA">
        <w:rPr>
          <w:b/>
          <w:sz w:val="28"/>
          <w:szCs w:val="28"/>
          <w:lang w:val="ru-RU"/>
        </w:rPr>
        <w:t>Название: “</w:t>
      </w:r>
      <w:r w:rsidRPr="007734FA">
        <w:rPr>
          <w:sz w:val="28"/>
          <w:szCs w:val="28"/>
          <w:lang w:val="ru-RU"/>
        </w:rPr>
        <w:t xml:space="preserve">Операции с </w:t>
      </w:r>
      <w:r>
        <w:rPr>
          <w:sz w:val="28"/>
          <w:szCs w:val="28"/>
          <w:lang w:val="ru-RU"/>
        </w:rPr>
        <w:t>аккаунтом</w:t>
      </w:r>
      <w:r w:rsidRPr="007734FA">
        <w:rPr>
          <w:b/>
          <w:sz w:val="28"/>
          <w:szCs w:val="28"/>
          <w:lang w:val="ru-RU"/>
        </w:rPr>
        <w:t>”</w:t>
      </w:r>
    </w:p>
    <w:p w14:paraId="274E43A6" w14:textId="77777777" w:rsidR="00A27C8B" w:rsidRPr="007734FA" w:rsidRDefault="00A27C8B" w:rsidP="00A27C8B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Предусловия: </w:t>
      </w:r>
      <w:r w:rsidRPr="007351AB">
        <w:rPr>
          <w:sz w:val="28"/>
          <w:szCs w:val="28"/>
          <w:lang w:val="ru-RU"/>
        </w:rPr>
        <w:t>нет</w:t>
      </w:r>
    </w:p>
    <w:p w14:paraId="00860862" w14:textId="77777777" w:rsidR="00A27C8B" w:rsidRPr="00F35D2C" w:rsidRDefault="00A27C8B" w:rsidP="00A27C8B">
      <w:pPr>
        <w:spacing w:line="360" w:lineRule="auto"/>
        <w:rPr>
          <w:sz w:val="28"/>
          <w:szCs w:val="28"/>
          <w:lang w:val="ru-RU"/>
        </w:rPr>
      </w:pPr>
      <w:r w:rsidRPr="007734FA">
        <w:rPr>
          <w:b/>
          <w:sz w:val="28"/>
          <w:szCs w:val="28"/>
          <w:lang w:val="ru-RU"/>
        </w:rPr>
        <w:t xml:space="preserve">Действующее лицо: </w:t>
      </w:r>
      <w:r w:rsidRPr="007734FA">
        <w:rPr>
          <w:sz w:val="28"/>
          <w:szCs w:val="28"/>
          <w:lang w:val="ru-RU"/>
        </w:rPr>
        <w:t>Администратор</w:t>
      </w:r>
    </w:p>
    <w:p w14:paraId="30FC393F" w14:textId="77777777" w:rsidR="00A27C8B" w:rsidRPr="007734FA" w:rsidRDefault="00A27C8B" w:rsidP="00A27C8B">
      <w:pPr>
        <w:spacing w:line="360" w:lineRule="auto"/>
        <w:rPr>
          <w:b/>
          <w:sz w:val="28"/>
          <w:szCs w:val="28"/>
          <w:lang w:val="ru-RU"/>
        </w:rPr>
      </w:pPr>
      <w:r w:rsidRPr="007734FA">
        <w:rPr>
          <w:b/>
          <w:sz w:val="28"/>
          <w:szCs w:val="28"/>
          <w:lang w:val="ru-RU"/>
        </w:rPr>
        <w:t xml:space="preserve">Основной поток: </w:t>
      </w:r>
      <w:r w:rsidRPr="007734FA">
        <w:rPr>
          <w:sz w:val="28"/>
          <w:szCs w:val="28"/>
          <w:lang w:val="ru-RU"/>
        </w:rPr>
        <w:t xml:space="preserve">Операции с </w:t>
      </w:r>
      <w:r>
        <w:rPr>
          <w:sz w:val="28"/>
          <w:szCs w:val="28"/>
          <w:lang w:val="ru-RU"/>
        </w:rPr>
        <w:t>аккаунтом</w:t>
      </w:r>
    </w:p>
    <w:p w14:paraId="572CEEB8" w14:textId="77777777" w:rsidR="00A27C8B" w:rsidRPr="007734FA" w:rsidRDefault="00A27C8B" w:rsidP="00A27C8B">
      <w:pPr>
        <w:spacing w:line="360" w:lineRule="auto"/>
        <w:ind w:right="250"/>
        <w:rPr>
          <w:sz w:val="28"/>
          <w:szCs w:val="28"/>
          <w:lang w:val="ru-RU"/>
        </w:rPr>
      </w:pPr>
      <w:r w:rsidRPr="007734FA">
        <w:rPr>
          <w:sz w:val="28"/>
          <w:szCs w:val="28"/>
          <w:lang w:val="ru-RU"/>
        </w:rPr>
        <w:t xml:space="preserve">Администратор открывают форму (окно приложения), </w:t>
      </w:r>
      <w:r>
        <w:rPr>
          <w:sz w:val="28"/>
          <w:szCs w:val="28"/>
          <w:lang w:val="ru-RU"/>
        </w:rPr>
        <w:t>используется форм он создает, либо редактирует аккаунт и нажимает кнопку создать, либо сохранить.</w:t>
      </w:r>
    </w:p>
    <w:p w14:paraId="71CEDD19" w14:textId="77777777" w:rsidR="00A27C8B" w:rsidRPr="00376607" w:rsidRDefault="00A27C8B" w:rsidP="00A27C8B">
      <w:pPr>
        <w:spacing w:line="360" w:lineRule="auto"/>
        <w:ind w:right="250"/>
        <w:rPr>
          <w:sz w:val="28"/>
          <w:szCs w:val="28"/>
          <w:lang w:val="ru-RU"/>
        </w:rPr>
      </w:pPr>
      <w:r w:rsidRPr="00376607">
        <w:rPr>
          <w:b/>
          <w:sz w:val="28"/>
          <w:szCs w:val="28"/>
          <w:lang w:val="ru-RU"/>
        </w:rPr>
        <w:t>Пост условия</w:t>
      </w:r>
      <w:r w:rsidRPr="00376607">
        <w:rPr>
          <w:sz w:val="28"/>
          <w:szCs w:val="28"/>
          <w:lang w:val="ru-RU"/>
        </w:rPr>
        <w:t>: если аккаунт уже регистрирован, то он может дать поддержка система или его рол.</w:t>
      </w:r>
    </w:p>
    <w:p w14:paraId="2804FEEC" w14:textId="77777777" w:rsidR="00A27C8B" w:rsidRPr="007734FA" w:rsidRDefault="00A27C8B" w:rsidP="00A27C8B">
      <w:pPr>
        <w:spacing w:line="360" w:lineRule="auto"/>
        <w:ind w:right="250"/>
        <w:rPr>
          <w:sz w:val="28"/>
          <w:szCs w:val="28"/>
          <w:lang w:val="ru-RU"/>
        </w:rPr>
      </w:pPr>
    </w:p>
    <w:p w14:paraId="62B45A81" w14:textId="77777777" w:rsidR="00A27C8B" w:rsidRPr="00FD49C5" w:rsidRDefault="00A27C8B" w:rsidP="00A27C8B">
      <w:pPr>
        <w:pStyle w:val="Titre2"/>
        <w:ind w:right="250"/>
        <w:rPr>
          <w:rFonts w:ascii="Times New Roman" w:hAnsi="Times New Roman" w:cs="Times New Roman"/>
          <w:i w:val="0"/>
          <w:lang w:val="ru-RU"/>
        </w:rPr>
      </w:pPr>
      <w:bookmarkStart w:id="8" w:name="_Toc93258901"/>
      <w:r w:rsidRPr="00FD49C5">
        <w:rPr>
          <w:rFonts w:ascii="Times New Roman" w:hAnsi="Times New Roman" w:cs="Times New Roman"/>
          <w:i w:val="0"/>
          <w:lang w:val="ru-RU"/>
        </w:rPr>
        <w:t>3.2 Диаграмма Последовательность</w:t>
      </w:r>
      <w:bookmarkEnd w:id="8"/>
    </w:p>
    <w:p w14:paraId="3C00FE99" w14:textId="77777777" w:rsidR="00A27C8B" w:rsidRDefault="00A27C8B" w:rsidP="00A27C8B">
      <w:pPr>
        <w:spacing w:line="360" w:lineRule="auto"/>
        <w:ind w:right="250" w:firstLine="7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ля проектирования структура программной системе была разработана диаграмма последовательность, представляющая как добавить документ в системе (</w:t>
      </w:r>
      <w:r w:rsidRPr="0097459B">
        <w:rPr>
          <w:lang w:val="ru-RU"/>
        </w:rPr>
        <w:t>Рисунок</w:t>
      </w:r>
      <w:r>
        <w:rPr>
          <w:lang w:val="ru-RU"/>
        </w:rPr>
        <w:t xml:space="preserve"> 2).</w:t>
      </w:r>
    </w:p>
    <w:p w14:paraId="0D341777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  <w:r>
        <w:object w:dxaOrig="15270" w:dyaOrig="19485" w14:anchorId="6F8709A8">
          <v:shape id="_x0000_i1026" type="#_x0000_t75" style="width:502.4pt;height:638.85pt" o:ole="">
            <v:imagedata r:id="rId16" o:title=""/>
          </v:shape>
          <o:OLEObject Type="Embed" ProgID="Visio.Drawing.15" ShapeID="_x0000_i1026" DrawAspect="Content" ObjectID="_1761702949" r:id="rId17"/>
        </w:object>
      </w:r>
    </w:p>
    <w:p w14:paraId="2274E894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 2 - Диаграмма последовательность для прецедента «Добавить документ в системе» </w:t>
      </w:r>
    </w:p>
    <w:p w14:paraId="7A0B4004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</w:p>
    <w:p w14:paraId="1CA3D9E2" w14:textId="77777777" w:rsidR="00A27C8B" w:rsidRDefault="00A27C8B" w:rsidP="00A27C8B">
      <w:pPr>
        <w:pStyle w:val="Titre2"/>
        <w:rPr>
          <w:rFonts w:ascii="Times New Roman" w:hAnsi="Times New Roman" w:cs="Times New Roman"/>
          <w:i w:val="0"/>
          <w:lang w:val="ru-RU"/>
        </w:rPr>
      </w:pPr>
      <w:bookmarkStart w:id="9" w:name="_Toc93258902"/>
      <w:r w:rsidRPr="00FD49C5">
        <w:rPr>
          <w:rFonts w:ascii="Times New Roman" w:hAnsi="Times New Roman" w:cs="Times New Roman"/>
          <w:i w:val="0"/>
          <w:lang w:val="ru-RU"/>
        </w:rPr>
        <w:lastRenderedPageBreak/>
        <w:t>3.3 Диаграмма классов</w:t>
      </w:r>
      <w:bookmarkEnd w:id="9"/>
    </w:p>
    <w:p w14:paraId="54EA7377" w14:textId="77777777" w:rsidR="00A27C8B" w:rsidRPr="00677684" w:rsidRDefault="00A27C8B" w:rsidP="00A27C8B">
      <w:pPr>
        <w:ind w:firstLine="720"/>
        <w:rPr>
          <w:sz w:val="28"/>
          <w:szCs w:val="28"/>
          <w:lang w:val="ru-RU"/>
        </w:rPr>
      </w:pPr>
      <w:r w:rsidRPr="00677684">
        <w:rPr>
          <w:sz w:val="28"/>
          <w:szCs w:val="28"/>
          <w:lang w:val="ru-RU"/>
        </w:rPr>
        <w:t xml:space="preserve">Диаграмма классов программной системе </w:t>
      </w:r>
      <w:r w:rsidRPr="00677684">
        <w:rPr>
          <w:sz w:val="28"/>
          <w:szCs w:val="28"/>
          <w:shd w:val="clear" w:color="auto" w:fill="FFFFFF"/>
          <w:lang w:val="ru-RU"/>
        </w:rPr>
        <w:t>″автоматизации документооборота малого предприятия″, представлен на (Рисунке 3).</w:t>
      </w:r>
    </w:p>
    <w:p w14:paraId="415C7732" w14:textId="77777777" w:rsidR="00A27C8B" w:rsidRPr="00FC65FE" w:rsidRDefault="00A27C8B" w:rsidP="00A27C8B">
      <w:pPr>
        <w:rPr>
          <w:lang w:val="ru-RU"/>
        </w:rPr>
      </w:pPr>
    </w:p>
    <w:p w14:paraId="13558046" w14:textId="77777777" w:rsidR="00A27C8B" w:rsidRDefault="00A27C8B" w:rsidP="00A27C8B">
      <w:pPr>
        <w:spacing w:line="360" w:lineRule="auto"/>
        <w:jc w:val="center"/>
        <w:rPr>
          <w:sz w:val="28"/>
          <w:szCs w:val="28"/>
          <w:vertAlign w:val="subscript"/>
          <w:lang w:val="ru-RU"/>
        </w:rPr>
      </w:pPr>
    </w:p>
    <w:p w14:paraId="5226BF5E" w14:textId="77777777" w:rsidR="00A27C8B" w:rsidRPr="001C0C91" w:rsidRDefault="00A27C8B" w:rsidP="00A27C8B">
      <w:pPr>
        <w:spacing w:line="360" w:lineRule="auto"/>
        <w:jc w:val="center"/>
        <w:rPr>
          <w:sz w:val="28"/>
          <w:szCs w:val="28"/>
          <w:vertAlign w:val="subscript"/>
          <w:lang w:val="ru-RU"/>
        </w:rPr>
      </w:pPr>
      <w:r>
        <w:object w:dxaOrig="24885" w:dyaOrig="21885" w14:anchorId="2A8A7814">
          <v:shape id="_x0000_i1027" type="#_x0000_t75" style="width:491.65pt;height:6in" o:ole="">
            <v:imagedata r:id="rId18" o:title=""/>
          </v:shape>
          <o:OLEObject Type="Embed" ProgID="Visio.Drawing.15" ShapeID="_x0000_i1027" DrawAspect="Content" ObjectID="_1761702950" r:id="rId19"/>
        </w:object>
      </w:r>
    </w:p>
    <w:p w14:paraId="33884CFF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 3 – Диаграмма классов</w:t>
      </w:r>
    </w:p>
    <w:p w14:paraId="0EFE8FEE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</w:p>
    <w:p w14:paraId="56E46744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</w:p>
    <w:p w14:paraId="135A7253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</w:p>
    <w:p w14:paraId="0FE08CBB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</w:p>
    <w:p w14:paraId="3483ACB7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</w:p>
    <w:p w14:paraId="3A85A699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</w:p>
    <w:p w14:paraId="34550550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3CB99DB6" w14:textId="77777777" w:rsidR="00A27C8B" w:rsidRDefault="00A27C8B" w:rsidP="00A27C8B">
      <w:pPr>
        <w:pStyle w:val="Titre1"/>
        <w:rPr>
          <w:rFonts w:ascii="Times New Roman" w:hAnsi="Times New Roman" w:cs="Times New Roman"/>
          <w:b/>
          <w:color w:val="auto"/>
          <w:lang w:val="ru-RU"/>
        </w:rPr>
      </w:pPr>
      <w:bookmarkStart w:id="10" w:name="_Toc93258903"/>
      <w:r w:rsidRPr="002C5EBC">
        <w:rPr>
          <w:rFonts w:ascii="Times New Roman" w:hAnsi="Times New Roman" w:cs="Times New Roman"/>
          <w:b/>
          <w:color w:val="auto"/>
          <w:lang w:val="ru-RU"/>
        </w:rPr>
        <w:lastRenderedPageBreak/>
        <w:t>4. Реализация Программной Системе</w:t>
      </w:r>
      <w:bookmarkEnd w:id="10"/>
    </w:p>
    <w:p w14:paraId="37E42C2E" w14:textId="77777777" w:rsidR="00A27C8B" w:rsidRDefault="00A27C8B" w:rsidP="00A27C8B">
      <w:pPr>
        <w:pStyle w:val="Titre2"/>
        <w:rPr>
          <w:rFonts w:ascii="Times New Roman" w:hAnsi="Times New Roman" w:cs="Times New Roman"/>
          <w:i w:val="0"/>
          <w:lang w:val="ru-RU"/>
        </w:rPr>
      </w:pPr>
      <w:bookmarkStart w:id="11" w:name="_Toc93258904"/>
      <w:r w:rsidRPr="002C5EBC">
        <w:rPr>
          <w:rFonts w:ascii="Times New Roman" w:hAnsi="Times New Roman" w:cs="Times New Roman"/>
          <w:i w:val="0"/>
          <w:lang w:val="ru-RU"/>
        </w:rPr>
        <w:t>4.1 Принципы Организации Проекта</w:t>
      </w:r>
      <w:bookmarkEnd w:id="11"/>
    </w:p>
    <w:p w14:paraId="477FAB1D" w14:textId="77777777" w:rsidR="00A27C8B" w:rsidRDefault="00A27C8B" w:rsidP="00A27C8B">
      <w:pPr>
        <w:spacing w:line="360" w:lineRule="auto"/>
        <w:ind w:right="250" w:firstLine="7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ложение построена как </w:t>
      </w:r>
      <w:r>
        <w:rPr>
          <w:sz w:val="28"/>
          <w:szCs w:val="28"/>
        </w:rPr>
        <w:t>single</w:t>
      </w:r>
      <w:r w:rsidRPr="00145E5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age</w:t>
      </w:r>
      <w:r w:rsidRPr="00145E5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application</w:t>
      </w:r>
      <w:r w:rsidRPr="00145E5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 xml:space="preserve">что позволило обрабатывать значительной часть бизнес-логики, на клиентской стороне. В качество </w:t>
      </w:r>
      <w:r>
        <w:rPr>
          <w:sz w:val="28"/>
          <w:szCs w:val="28"/>
        </w:rPr>
        <w:t>Front</w:t>
      </w:r>
      <w:r w:rsidRPr="00145E54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end</w:t>
      </w:r>
      <w:r w:rsidRPr="00145E5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ramework</w:t>
      </w:r>
      <w:r w:rsidRPr="00145E5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спользовался </w:t>
      </w:r>
      <w:r>
        <w:rPr>
          <w:sz w:val="28"/>
          <w:szCs w:val="28"/>
        </w:rPr>
        <w:t>HTML</w:t>
      </w:r>
      <w:r w:rsidRPr="00145E5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</w:rPr>
        <w:t>Bootstrap</w:t>
      </w:r>
      <w:r w:rsidRPr="00145E54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</w:rPr>
        <w:t>Back</w:t>
      </w:r>
      <w:r w:rsidRPr="00145E54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end</w:t>
      </w:r>
      <w:r w:rsidRPr="00145E5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ан на </w:t>
      </w:r>
      <w:r w:rsidRPr="00145E54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Net</w:t>
      </w:r>
      <w:r w:rsidRPr="00145E5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ramework</w:t>
      </w:r>
      <w:r w:rsidRPr="00145E5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 xml:space="preserve">в качестве СУБД применялся </w:t>
      </w:r>
      <w:r>
        <w:rPr>
          <w:sz w:val="28"/>
          <w:szCs w:val="28"/>
        </w:rPr>
        <w:t>MS</w:t>
      </w:r>
      <w:r w:rsidRPr="00145E5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SQL</w:t>
      </w:r>
      <w:r w:rsidRPr="00145E54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В качестве системе контроля версий использовался </w:t>
      </w:r>
      <w:r>
        <w:rPr>
          <w:sz w:val="28"/>
          <w:szCs w:val="28"/>
        </w:rPr>
        <w:t>Git</w:t>
      </w:r>
      <w:r w:rsidRPr="00791DEC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>Исходный код приложение приведен в приложение А.</w:t>
      </w:r>
    </w:p>
    <w:p w14:paraId="07D45F8A" w14:textId="77777777" w:rsidR="00A27C8B" w:rsidRDefault="00A27C8B" w:rsidP="00A27C8B">
      <w:pPr>
        <w:pStyle w:val="Titre2"/>
        <w:ind w:right="250"/>
        <w:rPr>
          <w:rFonts w:ascii="Times New Roman" w:hAnsi="Times New Roman" w:cs="Times New Roman"/>
          <w:i w:val="0"/>
          <w:lang w:val="ru-RU"/>
        </w:rPr>
      </w:pPr>
      <w:bookmarkStart w:id="12" w:name="_Toc93258905"/>
      <w:r w:rsidRPr="00EC7F06">
        <w:rPr>
          <w:rFonts w:ascii="Times New Roman" w:hAnsi="Times New Roman" w:cs="Times New Roman"/>
          <w:i w:val="0"/>
          <w:lang w:val="ru-RU"/>
        </w:rPr>
        <w:t>4.2 Реализация Модели</w:t>
      </w:r>
      <w:bookmarkEnd w:id="12"/>
      <w:r w:rsidRPr="00EC7F06">
        <w:rPr>
          <w:rFonts w:ascii="Times New Roman" w:hAnsi="Times New Roman" w:cs="Times New Roman"/>
          <w:i w:val="0"/>
          <w:lang w:val="ru-RU"/>
        </w:rPr>
        <w:t xml:space="preserve"> </w:t>
      </w:r>
    </w:p>
    <w:p w14:paraId="7961E91A" w14:textId="77777777" w:rsidR="00A27C8B" w:rsidRPr="00EC7F06" w:rsidRDefault="00A27C8B" w:rsidP="00A27C8B">
      <w:pPr>
        <w:spacing w:line="360" w:lineRule="auto"/>
        <w:ind w:right="250"/>
        <w:jc w:val="both"/>
        <w:rPr>
          <w:sz w:val="28"/>
          <w:szCs w:val="28"/>
          <w:lang w:val="ru-RU"/>
        </w:rPr>
      </w:pPr>
      <w:r w:rsidRPr="00EC7F06">
        <w:rPr>
          <w:sz w:val="28"/>
          <w:szCs w:val="28"/>
          <w:lang w:val="ru-RU"/>
        </w:rPr>
        <w:t xml:space="preserve">Модель построена с использованием </w:t>
      </w:r>
      <w:r w:rsidRPr="00EC7F06">
        <w:rPr>
          <w:sz w:val="28"/>
          <w:szCs w:val="28"/>
        </w:rPr>
        <w:t>Database</w:t>
      </w:r>
      <w:r w:rsidRPr="00EC7F06">
        <w:rPr>
          <w:sz w:val="28"/>
          <w:szCs w:val="28"/>
          <w:lang w:val="ru-RU"/>
        </w:rPr>
        <w:t>-</w:t>
      </w:r>
      <w:r w:rsidRPr="00EC7F06">
        <w:rPr>
          <w:sz w:val="28"/>
          <w:szCs w:val="28"/>
        </w:rPr>
        <w:t>First</w:t>
      </w:r>
      <w:r>
        <w:rPr>
          <w:sz w:val="28"/>
          <w:szCs w:val="28"/>
          <w:lang w:val="ru-RU"/>
        </w:rPr>
        <w:t xml:space="preserve"> –</w:t>
      </w:r>
      <w:r w:rsidRPr="00EC7F06">
        <w:rPr>
          <w:sz w:val="28"/>
          <w:szCs w:val="28"/>
          <w:lang w:val="ru-RU"/>
        </w:rPr>
        <w:t xml:space="preserve"> позволяет писать приложения для существующих баз данных. Во многих отношениях, подход Database-First является противоположностью подходу Model-First. При подходе Database-First база данных уже существует, поэтому разработчик должен знать, где расположена база данных, а также иметь информацию об имени базы данных. Тем не менее, разработчик не должен понимать внутреннюю работу базы данных - Entity Framework по-прежнему скрывает внутреннюю реализацию из поля зрения.</w:t>
      </w:r>
    </w:p>
    <w:p w14:paraId="3C387E96" w14:textId="77777777" w:rsidR="00A27C8B" w:rsidRPr="00EC7F06" w:rsidRDefault="00A27C8B" w:rsidP="00A27C8B">
      <w:pPr>
        <w:spacing w:line="360" w:lineRule="auto"/>
        <w:ind w:right="250"/>
        <w:jc w:val="both"/>
        <w:rPr>
          <w:sz w:val="28"/>
          <w:szCs w:val="28"/>
          <w:lang w:val="ru-RU"/>
        </w:rPr>
      </w:pPr>
    </w:p>
    <w:p w14:paraId="5E5D08F2" w14:textId="77777777" w:rsidR="00A27C8B" w:rsidRPr="00EC7F06" w:rsidRDefault="00A27C8B" w:rsidP="00A27C8B">
      <w:pPr>
        <w:spacing w:line="360" w:lineRule="auto"/>
        <w:ind w:right="250"/>
        <w:jc w:val="both"/>
        <w:rPr>
          <w:sz w:val="28"/>
          <w:szCs w:val="28"/>
          <w:lang w:val="ru-RU"/>
        </w:rPr>
      </w:pPr>
      <w:r w:rsidRPr="00EC7F06">
        <w:rPr>
          <w:sz w:val="28"/>
          <w:szCs w:val="28"/>
          <w:lang w:val="ru-RU"/>
        </w:rPr>
        <w:t>При этом подходе, рабочий процесс создания модели начинается с создания и проектирования базы данных. После генерации сущностных классов модели из существующей базы данных, работа с Entity Framework аналогична подходам Code-First и Model-First. Это означает создание объекта класса контекста и использование этого объекта для выполнения необходимых задач.</w:t>
      </w:r>
    </w:p>
    <w:p w14:paraId="322D1E8E" w14:textId="77777777" w:rsidR="00A27C8B" w:rsidRDefault="00A27C8B" w:rsidP="00A27C8B">
      <w:pPr>
        <w:pStyle w:val="Titre2"/>
        <w:ind w:right="250"/>
        <w:rPr>
          <w:rFonts w:ascii="Times New Roman" w:hAnsi="Times New Roman" w:cs="Times New Roman"/>
          <w:i w:val="0"/>
          <w:lang w:val="ru-RU"/>
        </w:rPr>
      </w:pPr>
      <w:bookmarkStart w:id="13" w:name="_Toc93258906"/>
      <w:r>
        <w:rPr>
          <w:rFonts w:ascii="Times New Roman" w:hAnsi="Times New Roman" w:cs="Times New Roman"/>
          <w:i w:val="0"/>
          <w:lang w:val="ru-RU"/>
        </w:rPr>
        <w:t>4.3</w:t>
      </w:r>
      <w:r w:rsidRPr="00E07789">
        <w:rPr>
          <w:rFonts w:ascii="Times New Roman" w:hAnsi="Times New Roman" w:cs="Times New Roman"/>
          <w:i w:val="0"/>
          <w:lang w:val="ru-RU"/>
        </w:rPr>
        <w:t xml:space="preserve"> Реализа</w:t>
      </w:r>
      <w:r>
        <w:rPr>
          <w:rFonts w:ascii="Times New Roman" w:hAnsi="Times New Roman" w:cs="Times New Roman"/>
          <w:i w:val="0"/>
          <w:lang w:val="ru-RU"/>
        </w:rPr>
        <w:t>ция аутентификация</w:t>
      </w:r>
      <w:bookmarkEnd w:id="13"/>
    </w:p>
    <w:p w14:paraId="07FA03FB" w14:textId="77777777" w:rsidR="00A27C8B" w:rsidRDefault="00A27C8B" w:rsidP="00A27C8B">
      <w:pPr>
        <w:spacing w:line="360" w:lineRule="auto"/>
        <w:ind w:right="250" w:firstLine="7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реализации аутентификации и авторизации пользователей были использованы </w:t>
      </w:r>
      <w:r>
        <w:rPr>
          <w:sz w:val="28"/>
          <w:szCs w:val="28"/>
          <w:lang w:val="en-GB"/>
        </w:rPr>
        <w:t>JSON</w:t>
      </w:r>
      <w:r w:rsidRPr="00005BA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GB"/>
        </w:rPr>
        <w:t>Web</w:t>
      </w:r>
      <w:r w:rsidRPr="00005BA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GB"/>
        </w:rPr>
        <w:t>Tokens</w:t>
      </w:r>
      <w:r w:rsidRPr="00005BA8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 xml:space="preserve">позволяющий реализовать удобной платформ независимый и легко расширяемый способ авторизации. </w:t>
      </w:r>
    </w:p>
    <w:p w14:paraId="1D777839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0B4BD37D" w14:textId="77777777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76FD1F66" w14:textId="77777777" w:rsidR="00A27C8B" w:rsidRPr="00005BA8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</w:p>
    <w:p w14:paraId="67AA86B6" w14:textId="77777777" w:rsidR="00A27C8B" w:rsidRDefault="00A27C8B" w:rsidP="00A27C8B">
      <w:pPr>
        <w:pStyle w:val="Titre2"/>
        <w:rPr>
          <w:rFonts w:ascii="Times New Roman" w:hAnsi="Times New Roman" w:cs="Times New Roman"/>
          <w:i w:val="0"/>
          <w:lang w:val="ru-RU"/>
        </w:rPr>
      </w:pPr>
      <w:bookmarkStart w:id="14" w:name="_Toc93258907"/>
      <w:r>
        <w:rPr>
          <w:rFonts w:ascii="Times New Roman" w:hAnsi="Times New Roman" w:cs="Times New Roman"/>
          <w:i w:val="0"/>
          <w:lang w:val="ru-RU"/>
        </w:rPr>
        <w:lastRenderedPageBreak/>
        <w:t>4.4</w:t>
      </w:r>
      <w:r w:rsidRPr="00E07789">
        <w:rPr>
          <w:rFonts w:ascii="Times New Roman" w:hAnsi="Times New Roman" w:cs="Times New Roman"/>
          <w:i w:val="0"/>
          <w:lang w:val="ru-RU"/>
        </w:rPr>
        <w:t xml:space="preserve"> Пользовательский Интерфейс</w:t>
      </w:r>
      <w:bookmarkEnd w:id="14"/>
    </w:p>
    <w:p w14:paraId="13FEDB4C" w14:textId="77777777" w:rsidR="00A27C8B" w:rsidRPr="00B72D37" w:rsidRDefault="00A27C8B" w:rsidP="00A27C8B">
      <w:pPr>
        <w:rPr>
          <w:sz w:val="28"/>
          <w:szCs w:val="28"/>
          <w:lang w:val="ru-RU"/>
        </w:rPr>
      </w:pPr>
    </w:p>
    <w:p w14:paraId="332FAAA8" w14:textId="0361BDB9" w:rsidR="00A27C8B" w:rsidRDefault="00A27C8B" w:rsidP="00A27C8B">
      <w:pPr>
        <w:spacing w:line="360" w:lineRule="auto"/>
        <w:ind w:firstLine="72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ьзовательский интерфейс представлен на рисунках 4-1</w:t>
      </w:r>
      <w:r w:rsidR="00C81032" w:rsidRPr="00B168D1">
        <w:rPr>
          <w:sz w:val="28"/>
          <w:szCs w:val="28"/>
          <w:lang w:val="ru-RU"/>
        </w:rPr>
        <w:t>3</w:t>
      </w:r>
      <w:r>
        <w:rPr>
          <w:sz w:val="28"/>
          <w:szCs w:val="28"/>
          <w:lang w:val="ru-RU"/>
        </w:rPr>
        <w:t>.</w:t>
      </w:r>
    </w:p>
    <w:p w14:paraId="46B2C3C6" w14:textId="77777777" w:rsidR="00A27C8B" w:rsidRDefault="00A27C8B" w:rsidP="00A27C8B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 рисунке 4 представлен </w:t>
      </w:r>
      <w:r>
        <w:rPr>
          <w:sz w:val="28"/>
          <w:szCs w:val="28"/>
        </w:rPr>
        <w:t>Hom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ag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без аутентифицированного.</w:t>
      </w:r>
    </w:p>
    <w:p w14:paraId="530D6D7A" w14:textId="6451D6CA" w:rsidR="00A27C8B" w:rsidRDefault="00BA00EA" w:rsidP="00A27C8B">
      <w:pPr>
        <w:spacing w:line="360" w:lineRule="auto"/>
        <w:jc w:val="center"/>
        <w:rPr>
          <w:sz w:val="28"/>
          <w:szCs w:val="28"/>
          <w:lang w:val="ru-RU"/>
        </w:rPr>
      </w:pPr>
      <w:r w:rsidRPr="00BA00EA">
        <w:rPr>
          <w:sz w:val="28"/>
          <w:szCs w:val="28"/>
          <w:lang w:val="ru-RU"/>
        </w:rPr>
        <w:drawing>
          <wp:inline distT="0" distB="0" distL="0" distR="0" wp14:anchorId="32A9F281" wp14:editId="54CCE919">
            <wp:extent cx="6356413" cy="3575713"/>
            <wp:effectExtent l="0" t="0" r="6350" b="5715"/>
            <wp:docPr id="1289132023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9132023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361058" cy="3578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DC666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 4 – </w:t>
      </w:r>
      <w:r>
        <w:rPr>
          <w:sz w:val="28"/>
          <w:szCs w:val="28"/>
        </w:rPr>
        <w:t>Hom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ag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без аутентифицированного.</w:t>
      </w:r>
    </w:p>
    <w:p w14:paraId="0821122C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77C2D0A9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 рисунке 5 представлен </w:t>
      </w:r>
      <w:r w:rsidRPr="007A55CB">
        <w:rPr>
          <w:sz w:val="28"/>
          <w:szCs w:val="28"/>
          <w:lang w:val="ru-RU"/>
        </w:rPr>
        <w:t>Страница входа в систему</w:t>
      </w:r>
      <w:r>
        <w:rPr>
          <w:sz w:val="28"/>
          <w:szCs w:val="28"/>
          <w:lang w:val="ru-RU"/>
        </w:rPr>
        <w:t>.</w:t>
      </w:r>
    </w:p>
    <w:p w14:paraId="07CBE9D2" w14:textId="566CB50F" w:rsidR="00A27C8B" w:rsidRDefault="00BA00EA" w:rsidP="00A27C8B">
      <w:pPr>
        <w:spacing w:line="360" w:lineRule="auto"/>
        <w:jc w:val="center"/>
        <w:rPr>
          <w:sz w:val="28"/>
          <w:szCs w:val="28"/>
          <w:lang w:val="ru-RU"/>
        </w:rPr>
      </w:pPr>
      <w:r w:rsidRPr="00BA00EA">
        <w:rPr>
          <w:sz w:val="28"/>
          <w:szCs w:val="28"/>
          <w:lang w:val="ru-RU"/>
        </w:rPr>
        <w:drawing>
          <wp:inline distT="0" distB="0" distL="0" distR="0" wp14:anchorId="236AE2D5" wp14:editId="3A748B85">
            <wp:extent cx="5670645" cy="3065881"/>
            <wp:effectExtent l="0" t="0" r="6350" b="1270"/>
            <wp:docPr id="1326268249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26824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72717" cy="3067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CBAC" w14:textId="77777777" w:rsidR="00A27C8B" w:rsidRPr="00F73E85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 5 –</w:t>
      </w:r>
      <w:r>
        <w:rPr>
          <w:sz w:val="28"/>
          <w:szCs w:val="28"/>
        </w:rPr>
        <w:t>Login</w:t>
      </w:r>
      <w:r w:rsidRPr="00BB5E01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age</w:t>
      </w:r>
    </w:p>
    <w:p w14:paraId="08F349AC" w14:textId="77777777" w:rsidR="00A27C8B" w:rsidRPr="00AB143C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На рисунке 6 представлен </w:t>
      </w:r>
      <w:r>
        <w:rPr>
          <w:sz w:val="28"/>
          <w:szCs w:val="28"/>
        </w:rPr>
        <w:t>Hom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ag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аутентифицирован под сотрудником.</w:t>
      </w:r>
    </w:p>
    <w:p w14:paraId="785E0A32" w14:textId="45C879F2" w:rsidR="00A27C8B" w:rsidRPr="00EF6B58" w:rsidRDefault="00BA00EA" w:rsidP="00A27C8B">
      <w:pPr>
        <w:spacing w:line="360" w:lineRule="auto"/>
        <w:jc w:val="center"/>
        <w:rPr>
          <w:sz w:val="28"/>
          <w:szCs w:val="28"/>
        </w:rPr>
      </w:pPr>
      <w:r w:rsidRPr="00BA00EA">
        <w:rPr>
          <w:sz w:val="28"/>
          <w:szCs w:val="28"/>
          <w:lang w:val="ru-RU"/>
        </w:rPr>
        <w:drawing>
          <wp:inline distT="0" distB="0" distL="0" distR="0" wp14:anchorId="36FB05DE" wp14:editId="646991CC">
            <wp:extent cx="6559550" cy="4051935"/>
            <wp:effectExtent l="0" t="0" r="0" b="5715"/>
            <wp:docPr id="9779755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79755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559550" cy="40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A21A4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 6 – </w:t>
      </w:r>
      <w:r>
        <w:rPr>
          <w:sz w:val="28"/>
          <w:szCs w:val="28"/>
        </w:rPr>
        <w:t>Hom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ag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аутентифицирован под сотрудником.</w:t>
      </w:r>
    </w:p>
    <w:p w14:paraId="61A9659F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6FF3B81F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7950DDCD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4CC009E0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1EBEA579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0C2C6B6D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70D70955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5657785C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4E102CF3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5EB2E8BD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1CCD6AA4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5CBED7F6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7E27BE2E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0A4075D4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3AAC64D2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На рисунки 7,8 представлен форма создание документа.</w:t>
      </w:r>
    </w:p>
    <w:p w14:paraId="02A4A0E3" w14:textId="5E367C6D" w:rsidR="00A27C8B" w:rsidRDefault="00EF6B58" w:rsidP="00A27C8B">
      <w:pPr>
        <w:spacing w:line="360" w:lineRule="auto"/>
        <w:jc w:val="center"/>
        <w:rPr>
          <w:sz w:val="28"/>
          <w:szCs w:val="28"/>
          <w:lang w:val="ru-RU"/>
        </w:rPr>
      </w:pPr>
      <w:r w:rsidRPr="00EF6B58">
        <w:rPr>
          <w:sz w:val="28"/>
          <w:szCs w:val="28"/>
          <w:lang w:val="ru-RU"/>
        </w:rPr>
        <w:drawing>
          <wp:inline distT="0" distB="0" distL="0" distR="0" wp14:anchorId="6B5058CE" wp14:editId="460BF020">
            <wp:extent cx="3828197" cy="4909770"/>
            <wp:effectExtent l="0" t="0" r="1270" b="5715"/>
            <wp:docPr id="188419053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419053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38798" cy="4923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CDAB8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 7 –Форма создание Документа.</w:t>
      </w:r>
    </w:p>
    <w:p w14:paraId="681F6570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17836B0D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27AE91A3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6F15F1BB" w14:textId="0479C67F" w:rsidR="00A27C8B" w:rsidRDefault="00EF6B58" w:rsidP="00A27C8B">
      <w:pPr>
        <w:spacing w:line="360" w:lineRule="auto"/>
        <w:jc w:val="center"/>
        <w:rPr>
          <w:sz w:val="28"/>
          <w:szCs w:val="28"/>
          <w:lang w:val="ru-RU"/>
        </w:rPr>
      </w:pPr>
      <w:r w:rsidRPr="00EF6B58">
        <w:rPr>
          <w:sz w:val="28"/>
          <w:szCs w:val="28"/>
          <w:lang w:val="ru-RU"/>
        </w:rPr>
        <w:lastRenderedPageBreak/>
        <w:drawing>
          <wp:inline distT="0" distB="0" distL="0" distR="0" wp14:anchorId="4EC0A14B" wp14:editId="641C39D3">
            <wp:extent cx="3616656" cy="4957591"/>
            <wp:effectExtent l="0" t="0" r="3175" b="0"/>
            <wp:docPr id="1322881695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288169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22007" cy="49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772C5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 8 –Форма создание Документа с датами.</w:t>
      </w:r>
    </w:p>
    <w:p w14:paraId="452AAF55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11951976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1FFE8595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02576413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6DA6D031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338DD6D9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637814BA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7DB80250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3405F063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59C8E21F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759423B5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398DE670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68539AC6" w14:textId="77777777" w:rsidR="003F24E4" w:rsidRDefault="003F24E4" w:rsidP="00A27C8B">
      <w:pPr>
        <w:spacing w:line="360" w:lineRule="auto"/>
        <w:rPr>
          <w:sz w:val="28"/>
          <w:szCs w:val="28"/>
          <w:lang w:val="ru-RU"/>
        </w:rPr>
      </w:pPr>
    </w:p>
    <w:p w14:paraId="10C011DE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На рисунке 9 представлен </w:t>
      </w:r>
      <w:r>
        <w:rPr>
          <w:sz w:val="28"/>
          <w:szCs w:val="28"/>
        </w:rPr>
        <w:t>Hom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ag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аутентифицирован под администратором</w:t>
      </w:r>
    </w:p>
    <w:p w14:paraId="337A3383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7216F577" w14:textId="28F709EA" w:rsidR="00A27C8B" w:rsidRDefault="00EF6B58" w:rsidP="00A27C8B">
      <w:pPr>
        <w:spacing w:line="360" w:lineRule="auto"/>
        <w:jc w:val="center"/>
        <w:rPr>
          <w:sz w:val="28"/>
          <w:szCs w:val="28"/>
          <w:lang w:val="ru-RU"/>
        </w:rPr>
      </w:pPr>
      <w:r w:rsidRPr="00EF6B58">
        <w:rPr>
          <w:sz w:val="28"/>
          <w:szCs w:val="28"/>
          <w:lang w:val="ru-RU"/>
        </w:rPr>
        <w:drawing>
          <wp:inline distT="0" distB="0" distL="0" distR="0" wp14:anchorId="28442788" wp14:editId="06834A46">
            <wp:extent cx="5882185" cy="2487259"/>
            <wp:effectExtent l="0" t="0" r="4445" b="8890"/>
            <wp:docPr id="1655121254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5121254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887753" cy="2489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3BE01" w14:textId="77777777" w:rsidR="00A27C8B" w:rsidRDefault="00A27C8B" w:rsidP="00A27C8B">
      <w:pPr>
        <w:spacing w:line="360" w:lineRule="auto"/>
        <w:jc w:val="center"/>
        <w:rPr>
          <w:sz w:val="28"/>
          <w:szCs w:val="28"/>
          <w:lang w:val="ru-RU"/>
        </w:rPr>
      </w:pPr>
    </w:p>
    <w:p w14:paraId="572D1C3B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 9 – </w:t>
      </w:r>
      <w:r>
        <w:rPr>
          <w:sz w:val="28"/>
          <w:szCs w:val="28"/>
        </w:rPr>
        <w:t>Hom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age</w:t>
      </w:r>
      <w:r w:rsidRPr="009F26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аутентифицирован под администратором.</w:t>
      </w:r>
    </w:p>
    <w:p w14:paraId="78A0E49D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4F6F4B6D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 рисунке 10 представлен список документ, сохранённый в системе. </w:t>
      </w:r>
    </w:p>
    <w:p w14:paraId="7BAD801E" w14:textId="2ADE3167" w:rsidR="00A27C8B" w:rsidRDefault="00EF6B58" w:rsidP="00A27C8B">
      <w:pPr>
        <w:spacing w:line="360" w:lineRule="auto"/>
        <w:jc w:val="center"/>
        <w:rPr>
          <w:sz w:val="28"/>
          <w:szCs w:val="28"/>
          <w:lang w:val="ru-RU"/>
        </w:rPr>
      </w:pPr>
      <w:r w:rsidRPr="00EF6B58">
        <w:rPr>
          <w:sz w:val="28"/>
          <w:szCs w:val="28"/>
          <w:lang w:val="ru-RU"/>
        </w:rPr>
        <w:drawing>
          <wp:inline distT="0" distB="0" distL="0" distR="0" wp14:anchorId="310DCF32" wp14:editId="38B31EE7">
            <wp:extent cx="6369406" cy="3357349"/>
            <wp:effectExtent l="0" t="0" r="0" b="0"/>
            <wp:docPr id="36531496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53149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3266" cy="335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8F1D7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 10 – список документов.</w:t>
      </w:r>
    </w:p>
    <w:p w14:paraId="3A029129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0F879363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5F2DE6FF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307BCFD7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12A3862C" w14:textId="0C46607A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 рисунке 1</w:t>
      </w:r>
      <w:r w:rsidR="003E59A0" w:rsidRPr="003E59A0">
        <w:rPr>
          <w:sz w:val="28"/>
          <w:szCs w:val="28"/>
          <w:lang w:val="ru-RU"/>
        </w:rPr>
        <w:t xml:space="preserve">1 </w:t>
      </w:r>
      <w:r>
        <w:rPr>
          <w:sz w:val="28"/>
          <w:szCs w:val="28"/>
          <w:lang w:val="ru-RU"/>
        </w:rPr>
        <w:t xml:space="preserve">представлен редактирование документа. </w:t>
      </w:r>
    </w:p>
    <w:p w14:paraId="44B0AB39" w14:textId="77777777" w:rsidR="003E59A0" w:rsidRDefault="003E59A0" w:rsidP="003E59A0">
      <w:pPr>
        <w:spacing w:line="360" w:lineRule="auto"/>
        <w:jc w:val="center"/>
        <w:rPr>
          <w:sz w:val="28"/>
          <w:szCs w:val="28"/>
          <w:lang w:val="ru-RU"/>
        </w:rPr>
      </w:pPr>
      <w:r w:rsidRPr="003E59A0">
        <w:rPr>
          <w:sz w:val="28"/>
          <w:szCs w:val="28"/>
          <w:lang w:val="ru-RU"/>
        </w:rPr>
        <w:drawing>
          <wp:inline distT="0" distB="0" distL="0" distR="0" wp14:anchorId="7DE13F2B" wp14:editId="17422974">
            <wp:extent cx="5773003" cy="3082102"/>
            <wp:effectExtent l="0" t="0" r="0" b="4445"/>
            <wp:docPr id="206201040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20104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77379" cy="3084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56784" w14:textId="1260C745" w:rsidR="00A27C8B" w:rsidRDefault="00A27C8B" w:rsidP="003E59A0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 1</w:t>
      </w:r>
      <w:r w:rsidR="003E59A0">
        <w:rPr>
          <w:sz w:val="28"/>
          <w:szCs w:val="28"/>
        </w:rPr>
        <w:t>1</w:t>
      </w:r>
      <w:r>
        <w:rPr>
          <w:sz w:val="28"/>
          <w:szCs w:val="28"/>
          <w:lang w:val="ru-RU"/>
        </w:rPr>
        <w:t xml:space="preserve"> – редактирование документа.</w:t>
      </w:r>
      <w:r w:rsidR="003E59A0" w:rsidRPr="003E59A0">
        <w:rPr>
          <w:sz w:val="28"/>
          <w:szCs w:val="28"/>
        </w:rPr>
        <w:t xml:space="preserve"> </w:t>
      </w:r>
      <w:r w:rsidR="003E59A0" w:rsidRPr="003E59A0">
        <w:rPr>
          <w:sz w:val="28"/>
          <w:szCs w:val="28"/>
        </w:rPr>
        <w:drawing>
          <wp:inline distT="0" distB="0" distL="0" distR="0" wp14:anchorId="3FDC82C3" wp14:editId="09914869">
            <wp:extent cx="6189260" cy="3342680"/>
            <wp:effectExtent l="0" t="0" r="2540" b="0"/>
            <wp:docPr id="302576548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576548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94409" cy="3345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D694A" w14:textId="44862F50" w:rsidR="003E59A0" w:rsidRPr="003E59A0" w:rsidRDefault="003E59A0" w:rsidP="00A27C8B">
      <w:pPr>
        <w:spacing w:line="360" w:lineRule="auto"/>
        <w:rPr>
          <w:sz w:val="28"/>
          <w:szCs w:val="28"/>
        </w:rPr>
      </w:pPr>
    </w:p>
    <w:p w14:paraId="216109B9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22BEBEB9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366DD7FB" w14:textId="77777777" w:rsidR="003E59A0" w:rsidRDefault="003E59A0" w:rsidP="00A27C8B">
      <w:pPr>
        <w:spacing w:line="360" w:lineRule="auto"/>
        <w:rPr>
          <w:sz w:val="28"/>
          <w:szCs w:val="28"/>
          <w:lang w:val="ru-RU"/>
        </w:rPr>
      </w:pPr>
    </w:p>
    <w:p w14:paraId="36C0C4F5" w14:textId="77777777" w:rsidR="003E59A0" w:rsidRDefault="003E59A0" w:rsidP="00A27C8B">
      <w:pPr>
        <w:spacing w:line="360" w:lineRule="auto"/>
        <w:rPr>
          <w:sz w:val="28"/>
          <w:szCs w:val="28"/>
          <w:lang w:val="ru-RU"/>
        </w:rPr>
      </w:pPr>
    </w:p>
    <w:p w14:paraId="0AA781BF" w14:textId="5F1E40D9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На рисунке 1</w:t>
      </w:r>
      <w:r w:rsidR="003E59A0">
        <w:rPr>
          <w:sz w:val="28"/>
          <w:szCs w:val="28"/>
        </w:rPr>
        <w:t>2</w:t>
      </w:r>
      <w:r>
        <w:rPr>
          <w:sz w:val="28"/>
          <w:szCs w:val="28"/>
          <w:lang w:val="ru-RU"/>
        </w:rPr>
        <w:t xml:space="preserve"> представлен Удаление документа</w:t>
      </w:r>
    </w:p>
    <w:p w14:paraId="57293B40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63D2EF4C" w14:textId="050AF5F7" w:rsidR="00A27C8B" w:rsidRDefault="003E59A0" w:rsidP="00A27C8B">
      <w:pPr>
        <w:spacing w:line="360" w:lineRule="auto"/>
        <w:jc w:val="center"/>
        <w:rPr>
          <w:sz w:val="28"/>
          <w:szCs w:val="28"/>
          <w:lang w:val="ru-RU"/>
        </w:rPr>
      </w:pPr>
      <w:r w:rsidRPr="003E59A0">
        <w:rPr>
          <w:sz w:val="28"/>
          <w:szCs w:val="28"/>
          <w:lang w:val="ru-RU"/>
        </w:rPr>
        <w:drawing>
          <wp:inline distT="0" distB="0" distL="0" distR="0" wp14:anchorId="108ABF2E" wp14:editId="1FE942C5">
            <wp:extent cx="5957248" cy="2314273"/>
            <wp:effectExtent l="0" t="0" r="5715" b="0"/>
            <wp:docPr id="589272427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9272427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63069" cy="2316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329C7" w14:textId="7F6446CD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 1</w:t>
      </w:r>
      <w:r w:rsidR="003E59A0" w:rsidRPr="003E59A0">
        <w:rPr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 xml:space="preserve"> – Удаление документа.</w:t>
      </w:r>
    </w:p>
    <w:p w14:paraId="575277F2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11D06711" w14:textId="3ED2CBD2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 рисунки 1</w:t>
      </w:r>
      <w:r w:rsidR="003E59A0" w:rsidRPr="003E59A0">
        <w:rPr>
          <w:sz w:val="28"/>
          <w:szCs w:val="28"/>
          <w:lang w:val="ru-RU"/>
        </w:rPr>
        <w:t xml:space="preserve">3 </w:t>
      </w:r>
      <w:r>
        <w:rPr>
          <w:sz w:val="28"/>
          <w:szCs w:val="28"/>
          <w:lang w:val="ru-RU"/>
        </w:rPr>
        <w:t>представлены Создание Роли, Назначение роль пользователю, и просмотра Доступные Роли.</w:t>
      </w:r>
    </w:p>
    <w:p w14:paraId="1D98961A" w14:textId="77777777" w:rsidR="00A27C8B" w:rsidRDefault="00A27C8B" w:rsidP="00A27C8B">
      <w:pPr>
        <w:spacing w:line="360" w:lineRule="auto"/>
        <w:rPr>
          <w:sz w:val="28"/>
          <w:szCs w:val="28"/>
          <w:lang w:val="ru-RU"/>
        </w:rPr>
      </w:pPr>
    </w:p>
    <w:p w14:paraId="01C331C0" w14:textId="01F71BB5" w:rsidR="00A27C8B" w:rsidRDefault="003F24E4" w:rsidP="00A27C8B">
      <w:pPr>
        <w:spacing w:line="360" w:lineRule="auto"/>
        <w:jc w:val="center"/>
        <w:rPr>
          <w:sz w:val="28"/>
          <w:szCs w:val="28"/>
          <w:lang w:val="ru-RU"/>
        </w:rPr>
      </w:pPr>
      <w:r w:rsidRPr="003F24E4">
        <w:rPr>
          <w:sz w:val="28"/>
          <w:szCs w:val="28"/>
          <w:lang w:val="ru-RU"/>
        </w:rPr>
        <w:drawing>
          <wp:inline distT="0" distB="0" distL="0" distR="0" wp14:anchorId="7FEE97F6" wp14:editId="413D34B2">
            <wp:extent cx="6259919" cy="2565779"/>
            <wp:effectExtent l="0" t="0" r="7620" b="6350"/>
            <wp:docPr id="976669440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666944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265797" cy="2568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7E978" w14:textId="73FD7015" w:rsidR="00A27C8B" w:rsidRDefault="00A27C8B" w:rsidP="00A27C8B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 1</w:t>
      </w:r>
      <w:r w:rsidR="003E59A0">
        <w:rPr>
          <w:sz w:val="28"/>
          <w:szCs w:val="28"/>
        </w:rPr>
        <w:t>3</w:t>
      </w:r>
      <w:r>
        <w:rPr>
          <w:sz w:val="28"/>
          <w:szCs w:val="28"/>
          <w:lang w:val="ru-RU"/>
        </w:rPr>
        <w:t xml:space="preserve"> – Назначение роль пользователю</w:t>
      </w:r>
    </w:p>
    <w:p w14:paraId="3D545126" w14:textId="77777777" w:rsidR="00A27C8B" w:rsidRDefault="00A27C8B" w:rsidP="00A27C8B">
      <w:pPr>
        <w:pStyle w:val="Titre1"/>
        <w:rPr>
          <w:rFonts w:ascii="Times New Roman" w:hAnsi="Times New Roman" w:cs="Times New Roman"/>
          <w:b/>
          <w:color w:val="auto"/>
          <w:lang w:val="ru-RU"/>
        </w:rPr>
      </w:pPr>
      <w:bookmarkStart w:id="15" w:name="_Toc93258908"/>
      <w:r>
        <w:rPr>
          <w:rFonts w:ascii="Times New Roman" w:hAnsi="Times New Roman" w:cs="Times New Roman"/>
          <w:b/>
          <w:color w:val="auto"/>
          <w:lang w:val="ru-RU"/>
        </w:rPr>
        <w:t xml:space="preserve">5 </w:t>
      </w:r>
      <w:r w:rsidRPr="002C0D59">
        <w:rPr>
          <w:rFonts w:ascii="Times New Roman" w:hAnsi="Times New Roman" w:cs="Times New Roman"/>
          <w:b/>
          <w:color w:val="auto"/>
          <w:lang w:val="ru-RU"/>
        </w:rPr>
        <w:t>ЗАКЛЮЧЕИИЕ</w:t>
      </w:r>
      <w:bookmarkEnd w:id="15"/>
    </w:p>
    <w:p w14:paraId="66B9ED41" w14:textId="77777777" w:rsidR="00A27C8B" w:rsidRDefault="00A27C8B" w:rsidP="00A27C8B">
      <w:pPr>
        <w:ind w:firstLine="720"/>
        <w:rPr>
          <w:lang w:val="ru-RU"/>
        </w:rPr>
      </w:pPr>
    </w:p>
    <w:p w14:paraId="05CFB746" w14:textId="77777777" w:rsidR="00A27C8B" w:rsidRPr="00E906DA" w:rsidRDefault="00A27C8B" w:rsidP="00A27C8B">
      <w:pPr>
        <w:spacing w:line="360" w:lineRule="auto"/>
        <w:ind w:right="250" w:firstLine="720"/>
        <w:jc w:val="both"/>
        <w:rPr>
          <w:sz w:val="28"/>
          <w:szCs w:val="28"/>
          <w:lang w:val="ru-RU"/>
        </w:rPr>
      </w:pPr>
      <w:r w:rsidRPr="00E906DA">
        <w:rPr>
          <w:sz w:val="28"/>
          <w:szCs w:val="28"/>
          <w:lang w:val="ru-RU"/>
        </w:rPr>
        <w:t>В результате выполнения работы была спроектировано и реализовано программная система «</w:t>
      </w:r>
      <w:r w:rsidRPr="00E906DA">
        <w:rPr>
          <w:sz w:val="28"/>
          <w:szCs w:val="28"/>
          <w:shd w:val="clear" w:color="auto" w:fill="FFFFFF"/>
          <w:lang w:val="ru-RU"/>
        </w:rPr>
        <w:t>автоматизации документооборота малого предприятия</w:t>
      </w:r>
      <w:r w:rsidRPr="00E906DA">
        <w:rPr>
          <w:sz w:val="28"/>
          <w:szCs w:val="28"/>
          <w:lang w:val="ru-RU"/>
        </w:rPr>
        <w:t>». Она во многом удобна на практике, так как позволяет хранить, добавлять, редактировать, и удалять документы. Для выполнения доставленной задачи был выполнен:</w:t>
      </w:r>
    </w:p>
    <w:p w14:paraId="0CB6B80C" w14:textId="77777777" w:rsidR="00A27C8B" w:rsidRPr="00E906DA" w:rsidRDefault="00A27C8B" w:rsidP="00A27C8B">
      <w:pPr>
        <w:pStyle w:val="Paragraphedeliste"/>
        <w:numPr>
          <w:ilvl w:val="0"/>
          <w:numId w:val="6"/>
        </w:numPr>
        <w:spacing w:line="360" w:lineRule="auto"/>
        <w:ind w:right="250"/>
        <w:jc w:val="both"/>
        <w:rPr>
          <w:rFonts w:ascii="Times New Roman" w:hAnsi="Times New Roman" w:cs="Times New Roman"/>
          <w:sz w:val="28"/>
          <w:szCs w:val="28"/>
        </w:rPr>
      </w:pPr>
      <w:r w:rsidRPr="00E906DA">
        <w:rPr>
          <w:rFonts w:ascii="Times New Roman" w:hAnsi="Times New Roman" w:cs="Times New Roman"/>
          <w:sz w:val="28"/>
          <w:szCs w:val="28"/>
        </w:rPr>
        <w:lastRenderedPageBreak/>
        <w:t>Анализ предметной области и формирование требований системе;</w:t>
      </w:r>
    </w:p>
    <w:p w14:paraId="58BF6000" w14:textId="77777777" w:rsidR="00A27C8B" w:rsidRPr="00E906DA" w:rsidRDefault="00A27C8B" w:rsidP="00A27C8B">
      <w:pPr>
        <w:pStyle w:val="Paragraphedeliste"/>
        <w:numPr>
          <w:ilvl w:val="0"/>
          <w:numId w:val="6"/>
        </w:numPr>
        <w:spacing w:line="360" w:lineRule="auto"/>
        <w:ind w:right="250"/>
        <w:jc w:val="both"/>
        <w:rPr>
          <w:rFonts w:ascii="Times New Roman" w:hAnsi="Times New Roman" w:cs="Times New Roman"/>
          <w:sz w:val="28"/>
          <w:szCs w:val="28"/>
        </w:rPr>
      </w:pPr>
      <w:r w:rsidRPr="00E906DA">
        <w:rPr>
          <w:rFonts w:ascii="Times New Roman" w:hAnsi="Times New Roman" w:cs="Times New Roman"/>
          <w:sz w:val="28"/>
          <w:szCs w:val="28"/>
        </w:rPr>
        <w:t>Разработка проекта программной системе</w:t>
      </w:r>
    </w:p>
    <w:p w14:paraId="40D2D051" w14:textId="77777777" w:rsidR="00A27C8B" w:rsidRDefault="00A27C8B" w:rsidP="00A27C8B">
      <w:pPr>
        <w:pStyle w:val="Paragraphedeliste"/>
        <w:numPr>
          <w:ilvl w:val="0"/>
          <w:numId w:val="6"/>
        </w:numPr>
        <w:spacing w:line="360" w:lineRule="auto"/>
        <w:ind w:right="250"/>
        <w:jc w:val="both"/>
        <w:rPr>
          <w:rFonts w:ascii="Times New Roman" w:hAnsi="Times New Roman" w:cs="Times New Roman"/>
          <w:sz w:val="28"/>
          <w:szCs w:val="28"/>
        </w:rPr>
      </w:pPr>
      <w:r w:rsidRPr="00E906DA">
        <w:rPr>
          <w:rFonts w:ascii="Times New Roman" w:hAnsi="Times New Roman" w:cs="Times New Roman"/>
          <w:sz w:val="28"/>
          <w:szCs w:val="28"/>
        </w:rPr>
        <w:t>Реализация программного обеспечения</w:t>
      </w:r>
    </w:p>
    <w:p w14:paraId="728E97FA" w14:textId="77777777" w:rsidR="00A27C8B" w:rsidRDefault="00A27C8B" w:rsidP="00A27C8B">
      <w:pPr>
        <w:spacing w:line="360" w:lineRule="auto"/>
        <w:ind w:right="25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зработка проекта программного продукта была выполнена на языке </w:t>
      </w:r>
      <w:r>
        <w:rPr>
          <w:sz w:val="28"/>
          <w:szCs w:val="28"/>
        </w:rPr>
        <w:t>UML</w:t>
      </w:r>
      <w:r w:rsidRPr="00F660BF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Программное обеспечение было реализовано на языке </w:t>
      </w:r>
      <w:r>
        <w:rPr>
          <w:sz w:val="28"/>
          <w:szCs w:val="28"/>
        </w:rPr>
        <w:t>C</w:t>
      </w:r>
      <w:r w:rsidRPr="00F660BF">
        <w:rPr>
          <w:sz w:val="28"/>
          <w:szCs w:val="28"/>
          <w:lang w:val="ru-RU"/>
        </w:rPr>
        <w:t xml:space="preserve"># </w:t>
      </w:r>
      <w:r>
        <w:rPr>
          <w:sz w:val="28"/>
          <w:szCs w:val="28"/>
          <w:lang w:val="ru-RU"/>
        </w:rPr>
        <w:t xml:space="preserve">в виде веб-приложение, построенного на базе программной платформы </w:t>
      </w:r>
      <w:r>
        <w:rPr>
          <w:sz w:val="28"/>
          <w:szCs w:val="28"/>
        </w:rPr>
        <w:t>ASP</w:t>
      </w:r>
      <w:r w:rsidRPr="00F660BF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NET</w:t>
      </w:r>
      <w:r w:rsidRPr="00F660BF">
        <w:rPr>
          <w:sz w:val="28"/>
          <w:szCs w:val="28"/>
          <w:lang w:val="ru-RU"/>
        </w:rPr>
        <w:t>.</w:t>
      </w:r>
    </w:p>
    <w:p w14:paraId="636948E1" w14:textId="77777777" w:rsidR="00A27C8B" w:rsidRDefault="00A27C8B" w:rsidP="00A27C8B">
      <w:pPr>
        <w:spacing w:line="360" w:lineRule="auto"/>
        <w:jc w:val="both"/>
        <w:rPr>
          <w:sz w:val="28"/>
          <w:szCs w:val="28"/>
          <w:lang w:val="ru-RU"/>
        </w:rPr>
      </w:pPr>
    </w:p>
    <w:p w14:paraId="591DD1B4" w14:textId="77777777" w:rsidR="00A27C8B" w:rsidRDefault="00A27C8B" w:rsidP="00A27C8B">
      <w:pPr>
        <w:spacing w:line="360" w:lineRule="auto"/>
        <w:jc w:val="both"/>
        <w:rPr>
          <w:sz w:val="28"/>
          <w:szCs w:val="28"/>
          <w:lang w:val="ru-RU"/>
        </w:rPr>
      </w:pPr>
    </w:p>
    <w:p w14:paraId="2259BEAB" w14:textId="77777777" w:rsidR="00A27C8B" w:rsidRDefault="00A27C8B" w:rsidP="00A27C8B">
      <w:pPr>
        <w:spacing w:line="360" w:lineRule="auto"/>
        <w:jc w:val="both"/>
        <w:rPr>
          <w:sz w:val="28"/>
          <w:szCs w:val="28"/>
          <w:lang w:val="ru-RU"/>
        </w:rPr>
      </w:pPr>
    </w:p>
    <w:p w14:paraId="67F47A30" w14:textId="77777777" w:rsidR="00A27C8B" w:rsidRDefault="00A27C8B" w:rsidP="00A27C8B">
      <w:pPr>
        <w:pStyle w:val="Titre1"/>
        <w:ind w:firstLine="630"/>
        <w:rPr>
          <w:rFonts w:ascii="Times New Roman" w:hAnsi="Times New Roman" w:cs="Times New Roman"/>
          <w:b/>
          <w:color w:val="auto"/>
          <w:lang w:val="ru-RU"/>
        </w:rPr>
      </w:pPr>
      <w:bookmarkStart w:id="16" w:name="_Toc93258909"/>
      <w:r>
        <w:rPr>
          <w:rFonts w:ascii="Times New Roman" w:hAnsi="Times New Roman" w:cs="Times New Roman"/>
          <w:b/>
          <w:color w:val="auto"/>
          <w:lang w:val="ru-RU"/>
        </w:rPr>
        <w:t xml:space="preserve">6 </w:t>
      </w:r>
      <w:r w:rsidRPr="0003167E">
        <w:rPr>
          <w:rFonts w:ascii="Times New Roman" w:hAnsi="Times New Roman" w:cs="Times New Roman"/>
          <w:b/>
          <w:color w:val="auto"/>
          <w:lang w:val="ru-RU"/>
        </w:rPr>
        <w:t>СПИСОК ИСПОЛЬЗОВАНЫХ ИСТОЧНИКОВ</w:t>
      </w:r>
      <w:bookmarkEnd w:id="16"/>
    </w:p>
    <w:p w14:paraId="29007C00" w14:textId="77777777" w:rsidR="00A27C8B" w:rsidRDefault="00A27C8B" w:rsidP="00A27C8B">
      <w:pPr>
        <w:rPr>
          <w:lang w:val="ru-RU"/>
        </w:rPr>
      </w:pPr>
    </w:p>
    <w:p w14:paraId="12A1C972" w14:textId="77777777" w:rsidR="00A27C8B" w:rsidRPr="00DD4452" w:rsidRDefault="00A27C8B" w:rsidP="00A27C8B">
      <w:pPr>
        <w:pStyle w:val="Paragraphedeliste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D4452">
        <w:rPr>
          <w:rFonts w:ascii="Times New Roman" w:hAnsi="Times New Roman" w:cs="Times New Roman"/>
          <w:sz w:val="24"/>
          <w:szCs w:val="24"/>
          <w:lang w:val="en-US"/>
        </w:rPr>
        <w:t>Pro ASP.NET Core.</w:t>
      </w:r>
      <w:r w:rsidRPr="00DD4452">
        <w:rPr>
          <w:lang w:val="en-US"/>
        </w:rPr>
        <w:t xml:space="preserve"> —</w:t>
      </w:r>
      <w:r w:rsidRPr="00DD4452">
        <w:rPr>
          <w:rFonts w:ascii="Times New Roman" w:hAnsi="Times New Roman" w:cs="Times New Roman"/>
          <w:sz w:val="24"/>
          <w:szCs w:val="24"/>
          <w:lang w:val="en-US"/>
        </w:rPr>
        <w:t xml:space="preserve"> 7-</w:t>
      </w:r>
      <w:r w:rsidRPr="00DD4452">
        <w:rPr>
          <w:rFonts w:ascii="Times New Roman" w:hAnsi="Times New Roman" w:cs="Times New Roman"/>
          <w:sz w:val="24"/>
          <w:szCs w:val="24"/>
        </w:rPr>
        <w:t>е</w:t>
      </w:r>
      <w:r w:rsidRPr="00DD44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D4452">
        <w:rPr>
          <w:rFonts w:ascii="Times New Roman" w:hAnsi="Times New Roman" w:cs="Times New Roman"/>
          <w:sz w:val="24"/>
          <w:szCs w:val="24"/>
        </w:rPr>
        <w:t>изд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D6C59">
        <w:rPr>
          <w:lang w:val="en-US"/>
        </w:rPr>
        <w:t xml:space="preserve"> —</w:t>
      </w:r>
      <w:r w:rsidRPr="00DD4452">
        <w:rPr>
          <w:rFonts w:ascii="Times New Roman" w:hAnsi="Times New Roman" w:cs="Times New Roman"/>
          <w:sz w:val="24"/>
          <w:szCs w:val="24"/>
          <w:lang w:val="en-US"/>
        </w:rPr>
        <w:t xml:space="preserve"> Develop Cloud-Ready Web Applications Using MVC 2, Blazor, and Razor Pages, 2017, 1024 </w:t>
      </w:r>
      <w:r w:rsidRPr="00DD4452">
        <w:rPr>
          <w:rFonts w:ascii="Times New Roman" w:hAnsi="Times New Roman" w:cs="Times New Roman"/>
          <w:sz w:val="24"/>
          <w:szCs w:val="24"/>
        </w:rPr>
        <w:t>с</w:t>
      </w:r>
      <w:r w:rsidRPr="00D513ED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A91462">
        <w:rPr>
          <w:lang w:val="en-US"/>
        </w:rPr>
        <w:t>—</w:t>
      </w:r>
      <w:r w:rsidRPr="00DD44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D4452">
        <w:rPr>
          <w:rFonts w:ascii="Times New Roman" w:hAnsi="Times New Roman" w:cs="Times New Roman"/>
          <w:sz w:val="24"/>
          <w:szCs w:val="24"/>
          <w:lang w:val="en-US" w:eastAsia="ru-RU"/>
        </w:rPr>
        <w:t>ISBN-13 (</w:t>
      </w:r>
      <w:proofErr w:type="spellStart"/>
      <w:r w:rsidRPr="00DD4452">
        <w:rPr>
          <w:rFonts w:ascii="Times New Roman" w:hAnsi="Times New Roman" w:cs="Times New Roman"/>
          <w:sz w:val="24"/>
          <w:szCs w:val="24"/>
          <w:lang w:val="en-US" w:eastAsia="ru-RU"/>
        </w:rPr>
        <w:t>pbk</w:t>
      </w:r>
      <w:proofErr w:type="spellEnd"/>
      <w:r w:rsidRPr="00DD4452">
        <w:rPr>
          <w:rFonts w:ascii="Times New Roman" w:hAnsi="Times New Roman" w:cs="Times New Roman"/>
          <w:sz w:val="24"/>
          <w:szCs w:val="24"/>
          <w:lang w:val="en-US" w:eastAsia="ru-RU"/>
        </w:rPr>
        <w:t>): 978-1-4842-3149-4.</w:t>
      </w:r>
    </w:p>
    <w:p w14:paraId="63B9CBCA" w14:textId="77777777" w:rsidR="00A27C8B" w:rsidRPr="00DD4452" w:rsidRDefault="00000000" w:rsidP="00A27C8B">
      <w:pPr>
        <w:pStyle w:val="Paragraphedeliste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hyperlink r:id="rId31" w:history="1">
        <w:r w:rsidR="00A27C8B" w:rsidRPr="00DD4452">
          <w:rPr>
            <w:rStyle w:val="Lienhypertexte"/>
            <w:rFonts w:ascii="Times New Roman" w:hAnsi="Times New Roman" w:cs="Times New Roman"/>
            <w:sz w:val="24"/>
            <w:szCs w:val="24"/>
            <w:lang w:val="en-US"/>
          </w:rPr>
          <w:t>https://www.youtube.com/playlist?list=PLp1Emx1rT4z9MYuP7U8GVUMvKYz_NM9AY</w:t>
        </w:r>
      </w:hyperlink>
      <w:r w:rsidR="00A27C8B" w:rsidRPr="00A91462">
        <w:rPr>
          <w:rStyle w:val="Lienhypertexte"/>
          <w:rFonts w:ascii="Times New Roman" w:hAnsi="Times New Roman" w:cs="Times New Roman"/>
          <w:sz w:val="24"/>
          <w:szCs w:val="24"/>
          <w:lang w:val="en-US"/>
        </w:rPr>
        <w:t>.</w:t>
      </w:r>
    </w:p>
    <w:p w14:paraId="69CBF91E" w14:textId="13BC3820" w:rsidR="00A27C8B" w:rsidRPr="00DD4452" w:rsidRDefault="00A27C8B" w:rsidP="00A27C8B">
      <w:pPr>
        <w:pStyle w:val="Paragraphedeliste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  <w:sectPr w:rsidR="00A27C8B" w:rsidRPr="00DD4452">
          <w:headerReference w:type="default" r:id="rId32"/>
          <w:footerReference w:type="default" r:id="rId33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  <w:r w:rsidRPr="00DD4452">
        <w:rPr>
          <w:rFonts w:ascii="Times New Roman" w:hAnsi="Times New Roman" w:cs="Times New Roman"/>
          <w:sz w:val="24"/>
          <w:szCs w:val="24"/>
          <w:lang w:val="en-US"/>
        </w:rPr>
        <w:t>https://www.compilemode.com/2017/01/downloading-files-from-database-in-asp-net-mvc.htm</w:t>
      </w:r>
    </w:p>
    <w:p w14:paraId="5120F3F3" w14:textId="77777777" w:rsidR="00A27C8B" w:rsidRDefault="00A27C8B" w:rsidP="00A27C8B">
      <w:pPr>
        <w:pStyle w:val="Titre1"/>
        <w:rPr>
          <w:rFonts w:ascii="Times New Roman" w:hAnsi="Times New Roman" w:cs="Times New Roman"/>
          <w:b/>
          <w:color w:val="auto"/>
          <w:lang w:val="ru-RU"/>
        </w:rPr>
      </w:pPr>
      <w:bookmarkStart w:id="17" w:name="_Toc93258910"/>
      <w:r w:rsidRPr="001F59B9">
        <w:rPr>
          <w:rFonts w:ascii="Times New Roman" w:hAnsi="Times New Roman" w:cs="Times New Roman"/>
          <w:b/>
          <w:color w:val="auto"/>
          <w:lang w:val="ru-RU"/>
        </w:rPr>
        <w:lastRenderedPageBreak/>
        <w:t>ПРИЛОЖЕНИЕ А</w:t>
      </w:r>
      <w:bookmarkEnd w:id="17"/>
    </w:p>
    <w:p w14:paraId="783B9B5F" w14:textId="77777777" w:rsidR="00A27C8B" w:rsidRPr="00C03323" w:rsidRDefault="00A27C8B" w:rsidP="00A27C8B">
      <w:pPr>
        <w:pStyle w:val="Titre2"/>
        <w:rPr>
          <w:rFonts w:ascii="Times New Roman" w:hAnsi="Times New Roman" w:cs="Times New Roman"/>
          <w:i w:val="0"/>
          <w:sz w:val="32"/>
          <w:szCs w:val="32"/>
          <w:lang w:val="ru-RU"/>
        </w:rPr>
      </w:pPr>
      <w:bookmarkStart w:id="18" w:name="_Toc93258911"/>
      <w:r w:rsidRPr="002A40A3">
        <w:rPr>
          <w:rFonts w:ascii="Times New Roman" w:hAnsi="Times New Roman" w:cs="Times New Roman"/>
          <w:i w:val="0"/>
          <w:lang w:val="ru-RU"/>
        </w:rPr>
        <w:t>ИХОДНЫЙ КОД ПРОГРАММННОЙ СИСТЕМЕ</w:t>
      </w:r>
      <w:bookmarkEnd w:id="18"/>
    </w:p>
    <w:p w14:paraId="62D80828" w14:textId="77777777" w:rsidR="00BD5115" w:rsidRDefault="00BD5115">
      <w:pPr>
        <w:rPr>
          <w:lang w:val="ru-RU"/>
        </w:rPr>
      </w:pPr>
    </w:p>
    <w:p w14:paraId="1B72E344" w14:textId="77777777" w:rsidR="00484DE3" w:rsidRPr="009A78FA" w:rsidRDefault="00484DE3" w:rsidP="00484DE3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Startup</w:t>
      </w:r>
      <w:r w:rsidRPr="009A78FA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cs</w:t>
      </w:r>
      <w:proofErr w:type="spellEnd"/>
    </w:p>
    <w:p w14:paraId="2185678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Microsoft.Owi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15E2100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Owin;</w:t>
      </w:r>
    </w:p>
    <w:p w14:paraId="1C8E59F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C1DA4F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[assembly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OwinStartupAttribut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typeof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DocsManagement.Startup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)]</w:t>
      </w:r>
    </w:p>
    <w:p w14:paraId="384E112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</w:t>
      </w:r>
      <w:proofErr w:type="spellEnd"/>
    </w:p>
    <w:p w14:paraId="25F4462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2734293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partial class Startup</w:t>
      </w:r>
    </w:p>
    <w:p w14:paraId="171E4E7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00B6090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void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Configuration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IAppBuild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app)</w:t>
      </w:r>
    </w:p>
    <w:p w14:paraId="6283F49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7B4AB8B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ConfigureAu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app);</w:t>
      </w:r>
    </w:p>
    <w:p w14:paraId="7C9D3FC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37A5E7C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72BA8A3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7954A17D" w14:textId="77777777" w:rsidR="00484DE3" w:rsidRDefault="00484DE3" w:rsidP="00484DE3">
      <w:pPr>
        <w:rPr>
          <w:b/>
          <w:sz w:val="28"/>
          <w:szCs w:val="28"/>
        </w:rPr>
      </w:pPr>
    </w:p>
    <w:p w14:paraId="3EC42608" w14:textId="77777777" w:rsidR="00484DE3" w:rsidRDefault="00484DE3" w:rsidP="00484DE3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Documents.cs</w:t>
      </w:r>
      <w:proofErr w:type="spellEnd"/>
    </w:p>
    <w:p w14:paraId="05F3D0D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75A0342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1DFCB64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mponentModel.DataAnnotation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02E95EA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4DE090C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Threading.Task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3B1FA61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Web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4832E7B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3F035E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1150409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4ECA0B9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Documents</w:t>
      </w:r>
    </w:p>
    <w:p w14:paraId="382B5E9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72D7E22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Key]</w:t>
      </w:r>
    </w:p>
    <w:p w14:paraId="5F0BC73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Required]</w:t>
      </w:r>
    </w:p>
    <w:p w14:paraId="61E642C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Номер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Рег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.")]</w:t>
      </w:r>
    </w:p>
    <w:p w14:paraId="599B9B5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int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Nom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41A2248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  <w:lang w:val="ru-RU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r w:rsidRPr="000A5156">
        <w:rPr>
          <w:rFonts w:ascii="Courier New" w:hAnsi="Courier New" w:cs="Courier New"/>
          <w:sz w:val="20"/>
          <w:szCs w:val="20"/>
          <w:lang w:val="ru-RU"/>
        </w:rPr>
        <w:t>[</w:t>
      </w:r>
      <w:r w:rsidRPr="000A5156">
        <w:rPr>
          <w:rFonts w:ascii="Courier New" w:hAnsi="Courier New" w:cs="Courier New"/>
          <w:sz w:val="20"/>
          <w:szCs w:val="20"/>
        </w:rPr>
        <w:t>Required</w:t>
      </w:r>
      <w:r w:rsidRPr="000A5156">
        <w:rPr>
          <w:rFonts w:ascii="Courier New" w:hAnsi="Courier New" w:cs="Courier New"/>
          <w:sz w:val="20"/>
          <w:szCs w:val="20"/>
          <w:lang w:val="ru-RU"/>
        </w:rPr>
        <w:t>]</w:t>
      </w:r>
    </w:p>
    <w:p w14:paraId="046122E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  <w:lang w:val="ru-RU"/>
        </w:rPr>
      </w:pPr>
      <w:r w:rsidRPr="000A5156">
        <w:rPr>
          <w:rFonts w:ascii="Courier New" w:hAnsi="Courier New" w:cs="Courier New"/>
          <w:sz w:val="20"/>
          <w:szCs w:val="20"/>
          <w:lang w:val="ru-RU"/>
        </w:rPr>
        <w:t xml:space="preserve">        [</w:t>
      </w:r>
      <w:r w:rsidRPr="000A5156">
        <w:rPr>
          <w:rFonts w:ascii="Courier New" w:hAnsi="Courier New" w:cs="Courier New"/>
          <w:sz w:val="20"/>
          <w:szCs w:val="20"/>
        </w:rPr>
        <w:t>Display</w:t>
      </w:r>
      <w:r w:rsidRPr="000A5156">
        <w:rPr>
          <w:rFonts w:ascii="Courier New" w:hAnsi="Courier New" w:cs="Courier New"/>
          <w:sz w:val="20"/>
          <w:szCs w:val="20"/>
          <w:lang w:val="ru-RU"/>
        </w:rPr>
        <w:t>(</w:t>
      </w:r>
      <w:r w:rsidRPr="000A5156">
        <w:rPr>
          <w:rFonts w:ascii="Courier New" w:hAnsi="Courier New" w:cs="Courier New"/>
          <w:sz w:val="20"/>
          <w:szCs w:val="20"/>
        </w:rPr>
        <w:t>Name</w:t>
      </w:r>
      <w:r w:rsidRPr="000A5156">
        <w:rPr>
          <w:rFonts w:ascii="Courier New" w:hAnsi="Courier New" w:cs="Courier New"/>
          <w:sz w:val="20"/>
          <w:szCs w:val="20"/>
          <w:lang w:val="ru-RU"/>
        </w:rPr>
        <w:t xml:space="preserve"> = "Дата Регистрация Документа")]</w:t>
      </w:r>
    </w:p>
    <w:p w14:paraId="1D85683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  <w:lang w:val="ru-RU"/>
        </w:rPr>
        <w:t xml:space="preserve">        </w:t>
      </w:r>
      <w:r w:rsidRPr="000A5156">
        <w:rPr>
          <w:rFonts w:ascii="Courier New" w:hAnsi="Courier New" w:cs="Courier New"/>
          <w:sz w:val="20"/>
          <w:szCs w:val="20"/>
        </w:rPr>
        <w:t xml:space="preserve">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DateTi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21FBCD7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Required]</w:t>
      </w:r>
    </w:p>
    <w:p w14:paraId="54060CA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Вид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Документа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")]</w:t>
      </w:r>
    </w:p>
    <w:p w14:paraId="071FFB8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Typ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7101E90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Required]</w:t>
      </w:r>
    </w:p>
    <w:p w14:paraId="715569B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Состояния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Документа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")]</w:t>
      </w:r>
    </w:p>
    <w:p w14:paraId="74C65A7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tat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788A5DB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Required]</w:t>
      </w:r>
    </w:p>
    <w:p w14:paraId="6F3A8D3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создал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")]</w:t>
      </w:r>
    </w:p>
    <w:p w14:paraId="3447B54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Creat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3E01E68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Required]</w:t>
      </w:r>
    </w:p>
    <w:p w14:paraId="69F5369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подписал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")]</w:t>
      </w:r>
    </w:p>
    <w:p w14:paraId="7F3CE4A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ign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E1C964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Nullable&lt;int&gt;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NumberShee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09BF450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Summary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09C78F0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File")]</w:t>
      </w:r>
    </w:p>
    <w:p w14:paraId="47C6106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edFileBas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File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1470F12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edFileBas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File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4BDF360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4D29CAB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5751E20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7B5A39A7" w14:textId="77777777" w:rsidR="00484DE3" w:rsidRDefault="00484DE3" w:rsidP="00484DE3">
      <w:pPr>
        <w:rPr>
          <w:rFonts w:ascii="Courier New" w:hAnsi="Courier New" w:cs="Courier New"/>
        </w:rPr>
      </w:pPr>
    </w:p>
    <w:p w14:paraId="4F62C490" w14:textId="77777777" w:rsidR="00484DE3" w:rsidRPr="00C67673" w:rsidRDefault="00484DE3" w:rsidP="00484DE3">
      <w:pPr>
        <w:rPr>
          <w:b/>
          <w:sz w:val="28"/>
          <w:szCs w:val="28"/>
        </w:rPr>
      </w:pPr>
      <w:proofErr w:type="spellStart"/>
      <w:r w:rsidRPr="00C67673">
        <w:rPr>
          <w:b/>
          <w:sz w:val="28"/>
          <w:szCs w:val="28"/>
        </w:rPr>
        <w:t>AgreementDocument.cs</w:t>
      </w:r>
      <w:proofErr w:type="spellEnd"/>
    </w:p>
    <w:p w14:paraId="1B1B9CC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0D598D2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3F88E05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mponentModel.DataAnnotation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01144FC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0344CEF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Web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01C4E5D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9B28E6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520F064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2571678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Agreement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: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Documents</w:t>
      </w:r>
    </w:p>
    <w:p w14:paraId="0A9E732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7BB54ED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Required]</w:t>
      </w:r>
    </w:p>
    <w:p w14:paraId="759EE24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Вид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Договора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")]</w:t>
      </w:r>
    </w:p>
    <w:p w14:paraId="6B5C8D6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TypeAgree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8A94B6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Required]</w:t>
      </w:r>
    </w:p>
    <w:p w14:paraId="71BECE6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срок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Договора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")]</w:t>
      </w:r>
    </w:p>
    <w:p w14:paraId="4000A49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DateTi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eadlineAgree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73B76C8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Required]</w:t>
      </w:r>
    </w:p>
    <w:p w14:paraId="5ECA726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контрагента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")]</w:t>
      </w:r>
    </w:p>
    <w:p w14:paraId="17945FE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Contractor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322F92A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Required]</w:t>
      </w:r>
    </w:p>
    <w:p w14:paraId="661B09C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Rang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0.01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uble.MaxValu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36531F1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rrorMessag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"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Введите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Положительную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Цену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")]</w:t>
      </w:r>
    </w:p>
    <w:p w14:paraId="2DDB87C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decimal Amount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9F3898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6EF08D8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1D738EA7" w14:textId="77777777" w:rsidR="00484DE3" w:rsidRDefault="00484DE3" w:rsidP="00484DE3">
      <w:pPr>
        <w:rPr>
          <w:rFonts w:ascii="Courier New" w:hAnsi="Courier New" w:cs="Courier New"/>
        </w:rPr>
      </w:pPr>
    </w:p>
    <w:p w14:paraId="75345F20" w14:textId="77777777" w:rsidR="00484DE3" w:rsidRDefault="00484DE3" w:rsidP="00484DE3">
      <w:pPr>
        <w:rPr>
          <w:b/>
          <w:sz w:val="28"/>
          <w:szCs w:val="28"/>
        </w:rPr>
      </w:pPr>
      <w:proofErr w:type="spellStart"/>
      <w:r w:rsidRPr="00C67673">
        <w:rPr>
          <w:b/>
          <w:sz w:val="28"/>
          <w:szCs w:val="28"/>
        </w:rPr>
        <w:t>ServiceDocument.cs</w:t>
      </w:r>
      <w:proofErr w:type="spellEnd"/>
    </w:p>
    <w:p w14:paraId="7532533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26B0853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5CF31CB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5A0955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Web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2C8EA2D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70A09C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5725811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54D7185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ervic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: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Documents</w:t>
      </w:r>
    </w:p>
    <w:p w14:paraId="5ACE980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42AB222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3A4920C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227C705B" w14:textId="77777777" w:rsidR="00484DE3" w:rsidRDefault="00484DE3" w:rsidP="00484DE3">
      <w:pPr>
        <w:rPr>
          <w:rFonts w:ascii="Courier New" w:hAnsi="Courier New" w:cs="Courier New"/>
        </w:rPr>
      </w:pPr>
    </w:p>
    <w:p w14:paraId="1AEF0DA8" w14:textId="77777777" w:rsidR="00484DE3" w:rsidRPr="00C67673" w:rsidRDefault="00484DE3" w:rsidP="00484DE3">
      <w:pPr>
        <w:rPr>
          <w:b/>
          <w:sz w:val="28"/>
          <w:szCs w:val="28"/>
        </w:rPr>
      </w:pPr>
      <w:proofErr w:type="spellStart"/>
      <w:r w:rsidRPr="00C67673">
        <w:rPr>
          <w:b/>
          <w:sz w:val="28"/>
          <w:szCs w:val="28"/>
        </w:rPr>
        <w:t>IServiceDocsRepository.cs</w:t>
      </w:r>
      <w:proofErr w:type="spellEnd"/>
    </w:p>
    <w:p w14:paraId="5FEB9B2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6CAC1F0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2230278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C69AFA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D8551D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2EA0B43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662D799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interf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IServiceDocsRepository</w:t>
      </w:r>
      <w:proofErr w:type="spellEnd"/>
    </w:p>
    <w:p w14:paraId="799F769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75966B8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IQueryabl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&lt;Service&gt;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s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}</w:t>
      </w:r>
    </w:p>
    <w:p w14:paraId="26A81C0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A48B18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ab/>
        <w:t xml:space="preserve">    void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aveServices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Servic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s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 String File);</w:t>
      </w:r>
    </w:p>
    <w:p w14:paraId="71CF789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3F51E59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void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eleteServices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int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DocsI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43E1964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404E825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1EEA78E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42D0C16" w14:textId="77777777" w:rsidR="00484DE3" w:rsidRPr="00C67673" w:rsidRDefault="00484DE3" w:rsidP="00484DE3">
      <w:pPr>
        <w:rPr>
          <w:b/>
          <w:sz w:val="28"/>
          <w:szCs w:val="28"/>
        </w:rPr>
      </w:pPr>
      <w:proofErr w:type="spellStart"/>
      <w:r w:rsidRPr="00C67673">
        <w:rPr>
          <w:b/>
          <w:sz w:val="28"/>
          <w:szCs w:val="28"/>
        </w:rPr>
        <w:t>IAgreementDocsRepository.cs</w:t>
      </w:r>
      <w:proofErr w:type="spellEnd"/>
    </w:p>
    <w:p w14:paraId="6F357D7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721BE18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32A8C07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0EEC011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Threading.Task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0EF2151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81ED48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51CB8D4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08F838B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interf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IAgreementDocsRepository</w:t>
      </w:r>
      <w:proofErr w:type="spellEnd"/>
    </w:p>
    <w:p w14:paraId="35A4560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7C849E4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IQueryabl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&lt;Agreement&gt;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}</w:t>
      </w:r>
    </w:p>
    <w:p w14:paraId="06B83CC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5000F8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ab/>
        <w:t xml:space="preserve">    void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aveAgreement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Agreement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 String File);</w:t>
      </w:r>
    </w:p>
    <w:p w14:paraId="4E60B69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F488A3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void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eleteAgreement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int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I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4CEAC93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6635A15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327B4B17" w14:textId="77777777" w:rsidR="00484DE3" w:rsidRDefault="00484DE3" w:rsidP="00484DE3">
      <w:pPr>
        <w:rPr>
          <w:rFonts w:ascii="Courier New" w:hAnsi="Courier New" w:cs="Courier New"/>
        </w:rPr>
      </w:pPr>
    </w:p>
    <w:p w14:paraId="3EFC8BF2" w14:textId="77777777" w:rsidR="00484DE3" w:rsidRPr="00C67673" w:rsidRDefault="00484DE3" w:rsidP="00484DE3">
      <w:pPr>
        <w:rPr>
          <w:b/>
          <w:sz w:val="28"/>
          <w:szCs w:val="28"/>
        </w:rPr>
      </w:pPr>
      <w:proofErr w:type="spellStart"/>
      <w:r w:rsidRPr="00C67673">
        <w:rPr>
          <w:b/>
          <w:sz w:val="28"/>
          <w:szCs w:val="28"/>
        </w:rPr>
        <w:t>EFServicesDocsRepository.cs</w:t>
      </w:r>
      <w:proofErr w:type="spellEnd"/>
    </w:p>
    <w:p w14:paraId="79918D8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Controller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5FEFE40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LogHelp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110C25A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1A0E5A1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33A2914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Data.Entity.Infrastructur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EAB11D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.IO;</w:t>
      </w:r>
    </w:p>
    <w:p w14:paraId="03D99F1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4EB9BBD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Threading.Task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466798D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0F60693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00B16AC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315926A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ServicesDocsRepositor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: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IServiceDocsRepository</w:t>
      </w:r>
      <w:proofErr w:type="spellEnd"/>
    </w:p>
    <w:p w14:paraId="442DE6B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2FF9938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rivate stat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adonl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log4net.ILog log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LogHellper.GetLogg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);</w:t>
      </w:r>
    </w:p>
    <w:p w14:paraId="149C658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4EEF9F38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private</w:t>
      </w:r>
      <w:proofErr w:type="spellEnd"/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DocumentsDBEntitie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context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= new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DocumentsDBEntitie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();</w:t>
      </w:r>
    </w:p>
    <w:p w14:paraId="59BC0381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</w:p>
    <w:p w14:paraId="1CDF55BD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</w:t>
      </w:r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public</w:t>
      </w:r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IQueryable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&lt;Service&gt;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ServicesDocument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=&gt;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context.Service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;</w:t>
      </w:r>
    </w:p>
    <w:p w14:paraId="3EE90063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</w:p>
    <w:p w14:paraId="0BC0AFCF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</w:t>
      </w:r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public</w:t>
      </w:r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void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SaveServicesDocument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(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ServiceDocument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servicesDoc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, String File)</w:t>
      </w:r>
    </w:p>
    <w:p w14:paraId="7A254381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{</w:t>
      </w:r>
    </w:p>
    <w:p w14:paraId="029BAB9F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</w:t>
      </w:r>
      <w:proofErr w:type="spellStart"/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try</w:t>
      </w:r>
      <w:proofErr w:type="spellEnd"/>
      <w:proofErr w:type="gramEnd"/>
    </w:p>
    <w:p w14:paraId="29139AB3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{</w:t>
      </w:r>
    </w:p>
    <w:p w14:paraId="702297BF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   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FileInfo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fil = new </w:t>
      </w:r>
      <w:proofErr w:type="spellStart"/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FileInfo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(</w:t>
      </w:r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>File);</w:t>
      </w:r>
    </w:p>
    <w:p w14:paraId="7A247F9B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</w:p>
    <w:p w14:paraId="65405C03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    </w:t>
      </w:r>
      <w:proofErr w:type="spellStart"/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using</w:t>
      </w:r>
      <w:proofErr w:type="spellEnd"/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(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DocumentsDBEntitie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doc = new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DocumentsDBEntitie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())</w:t>
      </w:r>
    </w:p>
    <w:p w14:paraId="7116BEEC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    {</w:t>
      </w:r>
    </w:p>
    <w:p w14:paraId="10A749CA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        </w:t>
      </w:r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var</w:t>
      </w:r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serdoc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= new Service()</w:t>
      </w:r>
    </w:p>
    <w:p w14:paraId="7CC68D2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        </w:t>
      </w: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6821983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Nom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sDocS.RegistrationNom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6BD92C7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sDocS.Registration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058B3A02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TypeDocument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=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servicesDocS.TypeDocument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,</w:t>
      </w:r>
    </w:p>
    <w:p w14:paraId="493D0683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           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StateDocument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=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servicesDocS.StateDocument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,</w:t>
      </w:r>
    </w:p>
    <w:p w14:paraId="452FBAB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Creat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sDocS.Creat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531BB4C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ign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sDocS.Sign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68F256F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NumberShee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sDocS.NumberShee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33FFD99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Summary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sDocS.Summar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794B39B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Get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File),</w:t>
      </w:r>
    </w:p>
    <w:p w14:paraId="55F2F73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Typ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.Extension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650357B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IO.File.ReadAllByt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File)</w:t>
      </w:r>
    </w:p>
    <w:p w14:paraId="4C49EE8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4B50E7C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};</w:t>
      </w:r>
    </w:p>
    <w:p w14:paraId="79D9316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.Services.Ad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1C495AB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.SaveChang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);</w:t>
      </w:r>
    </w:p>
    <w:p w14:paraId="452AFD8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D4CB0A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}</w:t>
      </w:r>
    </w:p>
    <w:p w14:paraId="2220FE1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66C1480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catch 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bUpdateExcep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ex)</w:t>
      </w:r>
    </w:p>
    <w:p w14:paraId="1FF5BFF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31D224C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log.Error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("Can not use existing Registratio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nom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!", ex);</w:t>
      </w:r>
    </w:p>
    <w:p w14:paraId="65D982B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6477941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5A78533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551DA5F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void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eleteServices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6D75FDE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62997D3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Service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ervice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3564ED1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oc !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= null)</w:t>
      </w:r>
    </w:p>
    <w:p w14:paraId="7BE748F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72E80B5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ervices.Remov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doc);</w:t>
      </w:r>
    </w:p>
    <w:p w14:paraId="4B08FFE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aveChang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);</w:t>
      </w:r>
    </w:p>
    <w:p w14:paraId="334ED46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723855A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763BC64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6E31A7E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0203C967" w14:textId="77777777" w:rsidR="00484DE3" w:rsidRDefault="00484DE3" w:rsidP="00484DE3">
      <w:pPr>
        <w:rPr>
          <w:rFonts w:ascii="Courier New" w:hAnsi="Courier New" w:cs="Courier New"/>
        </w:rPr>
      </w:pPr>
    </w:p>
    <w:p w14:paraId="66521E9A" w14:textId="77777777" w:rsidR="00484DE3" w:rsidRPr="00932DF9" w:rsidRDefault="00484DE3" w:rsidP="00484DE3">
      <w:pPr>
        <w:rPr>
          <w:b/>
          <w:sz w:val="28"/>
          <w:szCs w:val="28"/>
        </w:rPr>
      </w:pPr>
      <w:proofErr w:type="spellStart"/>
      <w:r w:rsidRPr="00932DF9">
        <w:rPr>
          <w:b/>
          <w:sz w:val="28"/>
          <w:szCs w:val="28"/>
        </w:rPr>
        <w:t>EFAgreementDocsRepository.cs</w:t>
      </w:r>
      <w:proofErr w:type="spellEnd"/>
    </w:p>
    <w:p w14:paraId="776CDDE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LogHelp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2689BD3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0D2D8A3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Data.Entity.Infrastructur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271CAE5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.IO;</w:t>
      </w:r>
    </w:p>
    <w:p w14:paraId="1258D5D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51130B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F87980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[assembly: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log4net.Config.XmlConfigurator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(Watch = true)]</w:t>
      </w:r>
    </w:p>
    <w:p w14:paraId="7FDF340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30DAFBC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5BFAE7F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43A2290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</w:t>
      </w:r>
    </w:p>
    <w:p w14:paraId="3F0BD44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AgreementDocsRepositor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: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IAgreementDocsRepository</w:t>
      </w:r>
      <w:proofErr w:type="spellEnd"/>
    </w:p>
    <w:p w14:paraId="43DB2AC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4A056B6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rivate stat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adonl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log4net.ILog log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LogHellper.GetLogg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);</w:t>
      </w:r>
    </w:p>
    <w:p w14:paraId="4CF687C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8C438C2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private</w:t>
      </w:r>
      <w:proofErr w:type="spellEnd"/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DocumentsDBEntitie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context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= new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DocumentsDBEntitie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();</w:t>
      </w:r>
    </w:p>
    <w:p w14:paraId="0AC2454B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</w:p>
    <w:p w14:paraId="59E9076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</w:t>
      </w:r>
      <w:r w:rsidRPr="000A5156">
        <w:rPr>
          <w:rFonts w:ascii="Courier New" w:hAnsi="Courier New" w:cs="Courier New"/>
          <w:sz w:val="20"/>
          <w:szCs w:val="20"/>
        </w:rPr>
        <w:t xml:space="preserve">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IQueryabl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&lt;Agreement&gt;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&gt;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Agreement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5BCE5E0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6FAEBD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void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aveAgreement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Agreement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 String File)</w:t>
      </w:r>
    </w:p>
    <w:p w14:paraId="33359BA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2AA015C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Executor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xecuto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new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Executor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5A70462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try</w:t>
      </w:r>
    </w:p>
    <w:p w14:paraId="20408F0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67BCBEB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Info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fil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Info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File);</w:t>
      </w:r>
    </w:p>
    <w:p w14:paraId="4EEE2A6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using 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doc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)</w:t>
      </w:r>
    </w:p>
    <w:p w14:paraId="21DDB82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{</w:t>
      </w:r>
    </w:p>
    <w:p w14:paraId="51EE072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var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Doc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new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greement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3396623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2B422D5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Nom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RegistrationNom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24D27B9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Registration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39DCE61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Typ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Typ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6A72DE3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tat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Stat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53C394C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TypeAgree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TypeAgree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112EB9D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eadlineAgree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DeadlineAgree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489BF4A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Conracto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Contracto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2206519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Amount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Amou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6774BEE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Creat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Creat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04CDAFB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ign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Sign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61D9DD1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NumberShee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NumberShee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7E0463C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Summary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.Summar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09746C4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Get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File),</w:t>
      </w:r>
    </w:p>
    <w:p w14:paraId="526AFFC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Typ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.Extension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6DE2D47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IO.File.ReadAllByt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File)</w:t>
      </w:r>
    </w:p>
    <w:p w14:paraId="31FE10B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AD4A9A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};</w:t>
      </w:r>
    </w:p>
    <w:p w14:paraId="4B7C5B3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.Agreements.Ad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Doc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7CC3D24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.SaveChang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);</w:t>
      </w:r>
    </w:p>
    <w:p w14:paraId="7F67A9D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46EB7D3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}</w:t>
      </w:r>
    </w:p>
    <w:p w14:paraId="533068C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0331399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catch 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bUpdateExcep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ex)</w:t>
      </w:r>
    </w:p>
    <w:p w14:paraId="127A594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7ABEC37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log.Error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("Can not use existing Registratio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nom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!", ex);</w:t>
      </w:r>
    </w:p>
    <w:p w14:paraId="035DAD9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3BD80E3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6AA5D72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73AD89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void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eleteAgreementDocumen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int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I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2793FD4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7367B61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Agreement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Agreement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I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6CC1D73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if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doc != null)</w:t>
      </w:r>
    </w:p>
    <w:p w14:paraId="636A35D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7C9F6ED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Agreements.Remov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doc);</w:t>
      </w:r>
    </w:p>
    <w:p w14:paraId="0B6CE94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aveChang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);</w:t>
      </w:r>
    </w:p>
    <w:p w14:paraId="6C3D3BD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042E00D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73E358F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73D947F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71AB6E61" w14:textId="77777777" w:rsidR="00484DE3" w:rsidRDefault="00484DE3" w:rsidP="00484DE3">
      <w:pPr>
        <w:rPr>
          <w:rFonts w:ascii="Courier New" w:hAnsi="Courier New" w:cs="Courier New"/>
        </w:rPr>
      </w:pPr>
    </w:p>
    <w:p w14:paraId="58B6655D" w14:textId="77777777" w:rsidR="00484DE3" w:rsidRDefault="00484DE3" w:rsidP="00484DE3">
      <w:pPr>
        <w:rPr>
          <w:rFonts w:ascii="Courier New" w:hAnsi="Courier New" w:cs="Courier New"/>
        </w:rPr>
      </w:pPr>
    </w:p>
    <w:p w14:paraId="685B90CD" w14:textId="77777777" w:rsidR="00484DE3" w:rsidRPr="00E427A5" w:rsidRDefault="00484DE3" w:rsidP="00484DE3">
      <w:pPr>
        <w:rPr>
          <w:b/>
          <w:sz w:val="28"/>
          <w:szCs w:val="28"/>
        </w:rPr>
      </w:pPr>
      <w:proofErr w:type="spellStart"/>
      <w:r w:rsidRPr="00E427A5">
        <w:rPr>
          <w:b/>
          <w:sz w:val="28"/>
          <w:szCs w:val="28"/>
        </w:rPr>
        <w:t>Agreement.cs</w:t>
      </w:r>
      <w:proofErr w:type="spellEnd"/>
    </w:p>
    <w:p w14:paraId="1BCEF78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6DFA642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39E05CB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System;</w:t>
      </w:r>
    </w:p>
    <w:p w14:paraId="6F52D08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5717576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</w:t>
      </w:r>
    </w:p>
    <w:p w14:paraId="35822FB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partial class Agreement</w:t>
      </w:r>
    </w:p>
    <w:p w14:paraId="5E6E4D8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48A06AF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int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Nom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4D3541E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DateTi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0F2F0F0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Typ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1B5FF83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tat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4BC19E0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TypeAgree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DD798A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DateTi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eadlineAgree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3307338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Conracto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3650901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decimal Amount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4BB5B31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Creat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14A3DA7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ign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6D01A72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Nullable&lt;int&gt;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NumberShee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73776B4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Summary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475B351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110FC8E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Typ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259A5BA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byte[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]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{ get; set; }</w:t>
      </w:r>
    </w:p>
    <w:p w14:paraId="2DBB999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11003A5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50CA87C0" w14:textId="77777777" w:rsidR="00484DE3" w:rsidRDefault="00484DE3" w:rsidP="00484DE3">
      <w:pPr>
        <w:rPr>
          <w:rFonts w:ascii="Courier New" w:hAnsi="Courier New" w:cs="Courier New"/>
        </w:rPr>
      </w:pPr>
    </w:p>
    <w:p w14:paraId="04C6A56C" w14:textId="77777777" w:rsidR="00484DE3" w:rsidRPr="00E427A5" w:rsidRDefault="00484DE3" w:rsidP="00484DE3">
      <w:pPr>
        <w:rPr>
          <w:b/>
          <w:sz w:val="28"/>
          <w:szCs w:val="28"/>
        </w:rPr>
      </w:pPr>
      <w:proofErr w:type="spellStart"/>
      <w:r w:rsidRPr="00E427A5">
        <w:rPr>
          <w:b/>
          <w:sz w:val="28"/>
          <w:szCs w:val="28"/>
        </w:rPr>
        <w:t>Service.cs</w:t>
      </w:r>
      <w:proofErr w:type="spellEnd"/>
    </w:p>
    <w:p w14:paraId="53C4DD7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42706DF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6E37EA8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System;</w:t>
      </w:r>
    </w:p>
    <w:p w14:paraId="722E488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 xml:space="preserve">    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4A0BE6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</w:t>
      </w:r>
    </w:p>
    <w:p w14:paraId="55B5562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partial class Service</w:t>
      </w:r>
    </w:p>
    <w:p w14:paraId="28B6DCD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0A426F8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int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Nom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31BC947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DateTi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gistration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2A9747B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Typ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08A7AFD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tat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2412B6C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Creat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7CFBF0E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ignedUs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68558F4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Nullable&lt;int&gt;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NumberSheet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3565997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Summary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15BC3BF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7154A01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Typ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68E386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byte[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]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{ get; set; }</w:t>
      </w:r>
    </w:p>
    <w:p w14:paraId="2917453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7CC697A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69B5EC77" w14:textId="77777777" w:rsidR="00484DE3" w:rsidRPr="0063601A" w:rsidRDefault="00484DE3" w:rsidP="00484DE3">
      <w:pPr>
        <w:rPr>
          <w:b/>
          <w:sz w:val="28"/>
          <w:szCs w:val="28"/>
        </w:rPr>
      </w:pPr>
      <w:proofErr w:type="spellStart"/>
      <w:r w:rsidRPr="0063601A">
        <w:rPr>
          <w:b/>
          <w:sz w:val="28"/>
          <w:szCs w:val="28"/>
        </w:rPr>
        <w:t>Messages.cs</w:t>
      </w:r>
      <w:proofErr w:type="spellEnd"/>
    </w:p>
    <w:p w14:paraId="033D6D9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mponentModel.DataAnnotation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66A31ED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Web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1AE1F84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9FF20D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7B9C093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2C1B2BE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Messages</w:t>
      </w:r>
    </w:p>
    <w:p w14:paraId="2970D09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67FEA16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Sender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2E83760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ciev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0454344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Message1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2D65543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isplay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Name = "File")]</w:t>
      </w:r>
    </w:p>
    <w:p w14:paraId="235BA69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edFileBas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File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0E12603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72031A9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7C20EF0B" w14:textId="77777777" w:rsidR="00484DE3" w:rsidRPr="0063601A" w:rsidRDefault="00484DE3" w:rsidP="00484DE3">
      <w:pPr>
        <w:rPr>
          <w:b/>
          <w:sz w:val="28"/>
          <w:szCs w:val="28"/>
        </w:rPr>
      </w:pPr>
      <w:proofErr w:type="spellStart"/>
      <w:r w:rsidRPr="0063601A">
        <w:rPr>
          <w:b/>
          <w:sz w:val="28"/>
          <w:szCs w:val="28"/>
        </w:rPr>
        <w:t>Executor.cs</w:t>
      </w:r>
      <w:proofErr w:type="spellEnd"/>
    </w:p>
    <w:p w14:paraId="167F7C8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33D7E59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7C8F6FF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System;</w:t>
      </w:r>
    </w:p>
    <w:p w14:paraId="25C7A46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6FB1AD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</w:t>
      </w:r>
    </w:p>
    <w:p w14:paraId="1A41D45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partial class Executor</w:t>
      </w:r>
    </w:p>
    <w:p w14:paraId="6A7C01D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325EA49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int ID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73DC08E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Name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B4E183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Email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E0342A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Phone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3E20F09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Positio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10BB78C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03141CB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359D7BF5" w14:textId="77777777" w:rsidR="00484DE3" w:rsidRDefault="00484DE3" w:rsidP="00484DE3">
      <w:pPr>
        <w:rPr>
          <w:rFonts w:ascii="Courier New" w:hAnsi="Courier New" w:cs="Courier New"/>
        </w:rPr>
      </w:pPr>
    </w:p>
    <w:p w14:paraId="75A92EAF" w14:textId="77777777" w:rsidR="00484DE3" w:rsidRPr="0063601A" w:rsidRDefault="00484DE3" w:rsidP="00484DE3">
      <w:pPr>
        <w:rPr>
          <w:b/>
          <w:sz w:val="28"/>
          <w:szCs w:val="28"/>
        </w:rPr>
      </w:pPr>
      <w:proofErr w:type="spellStart"/>
      <w:r w:rsidRPr="0063601A">
        <w:rPr>
          <w:b/>
          <w:sz w:val="28"/>
          <w:szCs w:val="28"/>
        </w:rPr>
        <w:t>Prepared.cs</w:t>
      </w:r>
      <w:proofErr w:type="spellEnd"/>
    </w:p>
    <w:p w14:paraId="7670E7C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6477E4C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669178E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System;</w:t>
      </w:r>
    </w:p>
    <w:p w14:paraId="75D7BCA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06D869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</w:t>
      </w:r>
    </w:p>
    <w:p w14:paraId="34D06D8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partial class Prepared</w:t>
      </w:r>
    </w:p>
    <w:p w14:paraId="3B06897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04D487A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int ID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6863E67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Name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B8CEE7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Email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48A554E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Phone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09B5E2B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21C6D84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>}</w:t>
      </w:r>
    </w:p>
    <w:p w14:paraId="6462E651" w14:textId="77777777" w:rsidR="00484DE3" w:rsidRDefault="00484DE3" w:rsidP="00484DE3">
      <w:pPr>
        <w:rPr>
          <w:rFonts w:ascii="Courier New" w:hAnsi="Courier New" w:cs="Courier New"/>
        </w:rPr>
      </w:pPr>
    </w:p>
    <w:p w14:paraId="412A8DD0" w14:textId="77777777" w:rsidR="00484DE3" w:rsidRPr="009F770E" w:rsidRDefault="00484DE3" w:rsidP="00484DE3">
      <w:pPr>
        <w:rPr>
          <w:b/>
          <w:sz w:val="28"/>
          <w:szCs w:val="28"/>
        </w:rPr>
      </w:pPr>
      <w:proofErr w:type="spellStart"/>
      <w:r w:rsidRPr="009F770E">
        <w:rPr>
          <w:b/>
          <w:sz w:val="28"/>
          <w:szCs w:val="28"/>
        </w:rPr>
        <w:t>DocumentsDBEntities.cs</w:t>
      </w:r>
      <w:proofErr w:type="spellEnd"/>
    </w:p>
    <w:p w14:paraId="188F3CF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</w:p>
    <w:p w14:paraId="4A23298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41FDBAD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System;</w:t>
      </w:r>
    </w:p>
    <w:p w14:paraId="3DF4F7C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Data.Entity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9D1B5C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Data.Entity.Infrastructur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D37672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</w:t>
      </w:r>
    </w:p>
    <w:p w14:paraId="517C8D7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partial class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: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bContext</w:t>
      </w:r>
      <w:proofErr w:type="spellEnd"/>
    </w:p>
    <w:p w14:paraId="324B1F4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06FB26C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6C0C820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: base("name=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")</w:t>
      </w:r>
    </w:p>
    <w:p w14:paraId="36E5348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121D5E7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0BBE986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</w:t>
      </w:r>
    </w:p>
    <w:p w14:paraId="29E9B40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rotected override void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OnModelCreating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DbModelBuild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modelBuild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05AD7AF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6B53359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throw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UnintentionalCodeFirstExcep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723ABB5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5232C7E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</w:t>
      </w:r>
    </w:p>
    <w:p w14:paraId="012C097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virtual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bSe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&lt;Agreement&gt; Agreements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1174E41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virtual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bSe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&lt;Executor&gt; Executors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4C5E29F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virtual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bSe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&lt;Message&gt; Messages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37D644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virtual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bSe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&lt;Prepared&gt;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repared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0C7DC58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virtual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bSe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&lt;Service&gt; Services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{ get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; set; }</w:t>
      </w:r>
    </w:p>
    <w:p w14:paraId="500F809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7DC4212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6839A7C4" w14:textId="77777777" w:rsidR="00484DE3" w:rsidRDefault="00484DE3" w:rsidP="00484DE3">
      <w:pPr>
        <w:rPr>
          <w:rFonts w:ascii="Courier New" w:hAnsi="Courier New" w:cs="Courier New"/>
        </w:rPr>
      </w:pPr>
    </w:p>
    <w:p w14:paraId="06E6041E" w14:textId="77777777" w:rsidR="00484DE3" w:rsidRPr="000269A9" w:rsidRDefault="00484DE3" w:rsidP="00484DE3">
      <w:pPr>
        <w:rPr>
          <w:b/>
          <w:sz w:val="28"/>
          <w:szCs w:val="28"/>
        </w:rPr>
      </w:pPr>
      <w:proofErr w:type="spellStart"/>
      <w:r w:rsidRPr="000269A9">
        <w:rPr>
          <w:b/>
          <w:sz w:val="28"/>
          <w:szCs w:val="28"/>
        </w:rPr>
        <w:t>AgreementDocsController.cs</w:t>
      </w:r>
      <w:proofErr w:type="spellEnd"/>
    </w:p>
    <w:p w14:paraId="4138945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329EC1B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0F7A5E9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648BFA9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Data.Entity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691A032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.IO;</w:t>
      </w:r>
    </w:p>
    <w:p w14:paraId="25F77F6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22E0626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Web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152BA8D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Web.Mv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46F8118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35C512F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Controllers</w:t>
      </w:r>
      <w:proofErr w:type="spellEnd"/>
    </w:p>
    <w:p w14:paraId="6475DDB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18C831C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AgreementDocsControll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: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Controller</w:t>
      </w:r>
    </w:p>
    <w:p w14:paraId="5329F61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0BD2613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0E84FC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rivat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context;</w:t>
      </w:r>
    </w:p>
    <w:p w14:paraId="0B4A36A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FAgreementDocsRepositor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f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391E791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117F61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AgreementDocsControll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6F49AE6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78B530A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context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5A19A67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f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AgreementDocsRepositor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25148EB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20B471C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457EA57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</w:p>
    <w:p w14:paraId="269E472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Employee, Admin, Manager")]</w:t>
      </w:r>
    </w:p>
    <w:p w14:paraId="211B9DB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List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3B7E88C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00528B4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.AgreementDocument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79B5A06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47D723B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382612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Details/5</w:t>
      </w:r>
    </w:p>
    <w:p w14:paraId="5BD4D83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Employee, Admin, Manager")]</w:t>
      </w:r>
    </w:p>
    <w:p w14:paraId="0F76F2A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etails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61468C4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6A80B42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Agreement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Agreement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668BD14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if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doc == null)</w:t>
      </w:r>
    </w:p>
    <w:p w14:paraId="1CE932F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395600B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HttpNotFoun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3365EFB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68A99EF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doc);</w:t>
      </w:r>
    </w:p>
    <w:p w14:paraId="4E4423A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271880C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2122F1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Employee")]</w:t>
      </w:r>
    </w:p>
    <w:p w14:paraId="3EA5271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Ge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60D8D3D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Create</w:t>
      </w:r>
    </w:p>
    <w:p w14:paraId="794424C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Creat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4643537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1FE6A5A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/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ViewBag.prepare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new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lectLi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Prepareds.ToList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), "Name", "Name");</w:t>
      </w:r>
    </w:p>
    <w:p w14:paraId="6E6C9BF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/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ViewBag.executor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new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lectLi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Executors.ToList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), "Name", "Name");</w:t>
      </w:r>
    </w:p>
    <w:p w14:paraId="57A8B02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View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7D7A4BB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57B68D6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15AB88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POS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Create</w:t>
      </w:r>
    </w:p>
    <w:p w14:paraId="6066CBC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62A50B0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Create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Agreement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70A4F50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0359774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A40740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</w:p>
    <w:p w14:paraId="35B0A0C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ModelState.IsVali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54143FB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27DD386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String File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aveToPhysicalLoca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agreementDocs.Fil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6CC8C67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.SaveAgreementDocument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 File);</w:t>
      </w:r>
    </w:p>
    <w:p w14:paraId="6D72AC4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directToAc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List");</w:t>
      </w:r>
    </w:p>
    <w:p w14:paraId="6348131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5F11E1A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4C09A9C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9C29A9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29B1A39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1EDEBB8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1CD807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rivate str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aveToPhysicalLoca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HttpPostedFileBas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file)</w:t>
      </w:r>
    </w:p>
    <w:p w14:paraId="23C70FB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26B2537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ContentLength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&gt; 0)</w:t>
      </w:r>
    </w:p>
    <w:p w14:paraId="2239E03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215B76D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var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Get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FileNam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4CEB26A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var path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Combin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er.MapPa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~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pp_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UploadedFil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")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74364A2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SaveA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path);</w:t>
      </w:r>
    </w:p>
    <w:p w14:paraId="61C8901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path;</w:t>
      </w:r>
    </w:p>
    <w:p w14:paraId="664BAF6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0095948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tring.Empty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056F03A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0EEB57D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59586F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Ge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0468751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ownload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366146B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4CE3371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Agreement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Agreement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43C47DC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//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ullpa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Combin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er.MapPa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~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pp_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UploadedFil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"),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.FileNam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641A767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/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Info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file = new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Info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ullpa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663F830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//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Get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ullpa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2D928E8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//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byte[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]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IO.File.ReadAllByt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ullpa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6A732CA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//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x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Extension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5F8511C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 xml:space="preserve">            //Str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contentTyp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MimeMapping.GetMimeMapping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ullpa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0F07FCF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//retur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File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x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407FC13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File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doc.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.FileTyp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.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0023DA4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7A7ACA2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53AB63D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121ED3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3D966D7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Edit/5</w:t>
      </w:r>
    </w:p>
    <w:p w14:paraId="4EF1315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Manager")]</w:t>
      </w:r>
    </w:p>
    <w:p w14:paraId="15FE8D4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Edit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617FB3B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7B1F41A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Agreement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Agreement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7926CEB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if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doc == null)</w:t>
      </w:r>
    </w:p>
    <w:p w14:paraId="60D5A9C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7FDF535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HttpNotFoun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358E24B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2922C21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doc);</w:t>
      </w:r>
    </w:p>
    <w:p w14:paraId="357BD44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6A8A7F6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5E47732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POS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Edit/5</w:t>
      </w:r>
    </w:p>
    <w:p w14:paraId="761A8BD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7373B90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Edit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Agreement doc)</w:t>
      </w:r>
    </w:p>
    <w:p w14:paraId="398E408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214F103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ModelState.IsVali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712D707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774022F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Entry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(doc).State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ntityState.Modifie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28AAF0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aveChang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);</w:t>
      </w:r>
    </w:p>
    <w:p w14:paraId="4D689FA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directToAc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List");</w:t>
      </w:r>
    </w:p>
    <w:p w14:paraId="41C12E2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2B150E6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doc);</w:t>
      </w:r>
    </w:p>
    <w:p w14:paraId="61D7272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16065F9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0D8EA5F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Manager")]</w:t>
      </w:r>
    </w:p>
    <w:p w14:paraId="348284D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Delete/5</w:t>
      </w:r>
    </w:p>
    <w:p w14:paraId="0E302E1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elet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6963E77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38B491C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Agreement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Agreement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02498AA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if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doc == null)</w:t>
      </w:r>
    </w:p>
    <w:p w14:paraId="5A59498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2E670C4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HttpNotFoun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424FB64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071150A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doc);</w:t>
      </w:r>
    </w:p>
    <w:p w14:paraId="3E502F1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252AB0E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1D1BFA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POS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Delete/5</w:t>
      </w:r>
    </w:p>
    <w:p w14:paraId="16B2177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Delete")]</w:t>
      </w:r>
    </w:p>
    <w:p w14:paraId="493A700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eleteConfirme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61E8301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238A4FC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.DeleteAgreementDocument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0C245D1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directToAc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List");</w:t>
      </w:r>
    </w:p>
    <w:p w14:paraId="6A1316B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795C280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5F78667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28FEC50F" w14:textId="77777777" w:rsidR="00484DE3" w:rsidRDefault="00484DE3" w:rsidP="00484DE3">
      <w:pPr>
        <w:rPr>
          <w:rFonts w:ascii="Courier New" w:hAnsi="Courier New" w:cs="Courier New"/>
        </w:rPr>
      </w:pPr>
    </w:p>
    <w:p w14:paraId="50DA9947" w14:textId="77777777" w:rsidR="00484DE3" w:rsidRPr="000269A9" w:rsidRDefault="00484DE3" w:rsidP="00484DE3">
      <w:pPr>
        <w:rPr>
          <w:b/>
          <w:sz w:val="28"/>
          <w:szCs w:val="28"/>
        </w:rPr>
      </w:pPr>
      <w:proofErr w:type="spellStart"/>
      <w:r w:rsidRPr="000269A9">
        <w:rPr>
          <w:b/>
          <w:sz w:val="28"/>
          <w:szCs w:val="28"/>
        </w:rPr>
        <w:t>ServiceDocsController.cs</w:t>
      </w:r>
      <w:proofErr w:type="spellEnd"/>
    </w:p>
    <w:p w14:paraId="6D3727E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802FDC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25CF412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1B03E22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Data.Entity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F08536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.IO;</w:t>
      </w:r>
    </w:p>
    <w:p w14:paraId="7D7470B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714A4F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Web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6E08C5F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Web.Mv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61A027F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582928D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Controllers</w:t>
      </w:r>
      <w:proofErr w:type="spellEnd"/>
    </w:p>
    <w:p w14:paraId="3E105CE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14C7F3F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erviceDocsControll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: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Controller</w:t>
      </w:r>
    </w:p>
    <w:p w14:paraId="55E7F8F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3F47F81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context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4704B58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FServicesDocsRepositor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f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ServicesDocsRepository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1AB5314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</w:p>
    <w:p w14:paraId="3430F2F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Employee, Admin, Manager")]</w:t>
      </w:r>
    </w:p>
    <w:p w14:paraId="54E6F7E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List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3BC2306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23C7386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.ServicesDocument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2CCAC91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7A9147C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327A8D2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Details/5</w:t>
      </w:r>
    </w:p>
    <w:p w14:paraId="228518E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Employee, Admin, Manager")]</w:t>
      </w:r>
    </w:p>
    <w:p w14:paraId="6719680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etails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54B8B60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4D2BEA1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Service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ervice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28C002A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doc == null)</w:t>
      </w:r>
    </w:p>
    <w:p w14:paraId="6933283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6A99EA5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HttpNotFoun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2DC0063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3ABA3F9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doc);</w:t>
      </w:r>
    </w:p>
    <w:p w14:paraId="16259F9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3C68AF7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71F230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Create</w:t>
      </w:r>
    </w:p>
    <w:p w14:paraId="208F4DA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Employee")]</w:t>
      </w:r>
    </w:p>
    <w:p w14:paraId="34A313E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Creat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6F3E5D2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468886C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View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7EA7191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6B7A8C4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5764629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POST: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greement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Create</w:t>
      </w:r>
    </w:p>
    <w:p w14:paraId="41285E1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44AE09D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Create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ServiceDocum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63BB8DF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2D42EE7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ModelState.IsVali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7BC21C1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60BDBE8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String File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aveToPhysicalLoca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serviceDocs.Fil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6A4254C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.SaveServicesDocument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, File);</w:t>
      </w:r>
    </w:p>
    <w:p w14:paraId="0DBAF7B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directToAc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List");</w:t>
      </w:r>
    </w:p>
    <w:p w14:paraId="58BDDB6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0696F9E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8FDD39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Doc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6CAACB9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6F51AFE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BD7275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str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aveToPhysicalLoca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HttpPostedFileBas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file)</w:t>
      </w:r>
    </w:p>
    <w:p w14:paraId="780CDB0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203C15C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ContentLength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&gt; 0)</w:t>
      </w:r>
    </w:p>
    <w:p w14:paraId="3C1D4D6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4B2EA8B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var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Get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FileNam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580BD8A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var path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Combin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er.MapPa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~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pp_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iceDocFil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")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5982C2B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SaveA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path);</w:t>
      </w:r>
    </w:p>
    <w:p w14:paraId="0875276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path;</w:t>
      </w:r>
    </w:p>
    <w:p w14:paraId="1176298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7D2340C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tring.Empty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4C7A243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04CBEB6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E11D82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Ge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2D9F44C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ownload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521EB85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 xml:space="preserve">        {</w:t>
      </w:r>
    </w:p>
    <w:p w14:paraId="7F9211C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Service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ervice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21C1FAE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File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doc.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.FileTyp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.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29C26B1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2292698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5E65D2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519021C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Manager")]</w:t>
      </w:r>
    </w:p>
    <w:p w14:paraId="216C476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Edit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51FCF7A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70B6112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Service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ervice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13BC90D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doc == null)</w:t>
      </w:r>
    </w:p>
    <w:p w14:paraId="440E084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6960B37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HttpNotFoun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3DD2632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4B32B77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doc);</w:t>
      </w:r>
    </w:p>
    <w:p w14:paraId="73B54A7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0CF58E5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43628FE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3738354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Edit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Service doc)</w:t>
      </w:r>
    </w:p>
    <w:p w14:paraId="0261289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645EA7A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ModelState.IsVali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1E52B57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66089A7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Entry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(doc).State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EntityState.Modifie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31B2B0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aveChang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);</w:t>
      </w:r>
    </w:p>
    <w:p w14:paraId="744DF31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directToAc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List");</w:t>
      </w:r>
    </w:p>
    <w:p w14:paraId="6D74CEC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352E163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doc);</w:t>
      </w:r>
    </w:p>
    <w:p w14:paraId="4416248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20850B6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B12D0D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Authoriz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 = "Manager")]</w:t>
      </w:r>
    </w:p>
    <w:p w14:paraId="0BE1EBC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elet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751FACF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5B3BD1A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Service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Service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20E7D88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doc == null)</w:t>
      </w:r>
    </w:p>
    <w:p w14:paraId="796B78F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2B0D144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HttpNotFoun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2FCF61E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41EA9AC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doc);</w:t>
      </w:r>
    </w:p>
    <w:p w14:paraId="60418EC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4E1030A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5E26686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Delete")]</w:t>
      </w:r>
    </w:p>
    <w:p w14:paraId="027F2D8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eleteConfirme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64034BA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6D7AC9F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f.DeleteServicesDocument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1AA320B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directToAc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List");</w:t>
      </w:r>
    </w:p>
    <w:p w14:paraId="7F29C17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7FF122D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60D370B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2A97329C" w14:textId="77777777" w:rsidR="00484DE3" w:rsidRDefault="00484DE3" w:rsidP="00484DE3">
      <w:pPr>
        <w:rPr>
          <w:rFonts w:ascii="Courier New" w:hAnsi="Courier New" w:cs="Courier New"/>
        </w:rPr>
      </w:pPr>
    </w:p>
    <w:p w14:paraId="057D4B44" w14:textId="77777777" w:rsidR="00484DE3" w:rsidRPr="00BB0AB8" w:rsidRDefault="00484DE3" w:rsidP="00484DE3">
      <w:pPr>
        <w:rPr>
          <w:b/>
          <w:sz w:val="28"/>
          <w:szCs w:val="28"/>
        </w:rPr>
      </w:pPr>
      <w:proofErr w:type="spellStart"/>
      <w:r w:rsidRPr="00BB0AB8">
        <w:rPr>
          <w:b/>
          <w:sz w:val="28"/>
          <w:szCs w:val="28"/>
        </w:rPr>
        <w:t>MessagesController.cs</w:t>
      </w:r>
      <w:proofErr w:type="spellEnd"/>
    </w:p>
    <w:p w14:paraId="32BD12D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1A88C99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;</w:t>
      </w:r>
    </w:p>
    <w:p w14:paraId="0CA9F5D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Collections.Generi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6F488F4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using System.IO;</w:t>
      </w:r>
    </w:p>
    <w:p w14:paraId="4DAE22D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2C7A551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Web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6C1E15E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Web.Mv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593C6AD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DDB54B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Controllers</w:t>
      </w:r>
      <w:proofErr w:type="spellEnd"/>
    </w:p>
    <w:p w14:paraId="624D69B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4EDE445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MessagesControll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: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Controller</w:t>
      </w:r>
    </w:p>
    <w:p w14:paraId="3FEF83E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62A53D9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 xml:space="preserve">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context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7839AF6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580B474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Messages</w:t>
      </w:r>
    </w:p>
    <w:p w14:paraId="43B9690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List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3AFFC26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00D2E45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Messag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358E59B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311463E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64855A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Messages/Details/5</w:t>
      </w:r>
    </w:p>
    <w:p w14:paraId="5009BF6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etails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20FFC79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0F983C5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Message post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Message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5E501C6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post == null)</w:t>
      </w:r>
    </w:p>
    <w:p w14:paraId="425DFE0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2AE7E46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HttpNotFoun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1D323FA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2BC0A34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post);</w:t>
      </w:r>
    </w:p>
    <w:p w14:paraId="18451B8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2E3D2AF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BA5E5F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Messages/Create</w:t>
      </w:r>
    </w:p>
    <w:p w14:paraId="2673792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Creat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36FC0AA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7E31DD6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View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5A074A0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64AFBC6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44DB3DF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POST: Messages/Create</w:t>
      </w:r>
    </w:p>
    <w:p w14:paraId="29E50D5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533C951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Creat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Messages post)</w:t>
      </w:r>
    </w:p>
    <w:p w14:paraId="562FB9A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7FF29EB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ModelState.IsVali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19BF211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5465C7D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String File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aveToPhysicalLoca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post.Fil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5FAFBA4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Info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fil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Info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File);</w:t>
      </w:r>
    </w:p>
    <w:p w14:paraId="7389FA5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0F56304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using 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entity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ocumentsDBEntiti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)</w:t>
      </w:r>
    </w:p>
    <w:p w14:paraId="7885F44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{</w:t>
      </w:r>
    </w:p>
    <w:p w14:paraId="45F8DFE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var message = new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Messag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77B3271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2EEF8CB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Sender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post.Sender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36F585D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ciev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post.Reciever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041D837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Message1 =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post.Message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1,</w:t>
      </w:r>
    </w:p>
    <w:p w14:paraId="7B4A5D8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Get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File),</w:t>
      </w:r>
    </w:p>
    <w:p w14:paraId="6EF3CFD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Typ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.Extension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,</w:t>
      </w:r>
    </w:p>
    <w:p w14:paraId="1A78B72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IO.File.ReadAllByt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File)</w:t>
      </w:r>
    </w:p>
    <w:p w14:paraId="24183E5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511C9F9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};</w:t>
      </w:r>
    </w:p>
    <w:p w14:paraId="52244E9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ntity.Messages.Ad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message);</w:t>
      </w:r>
    </w:p>
    <w:p w14:paraId="55E7905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entity.SaveChange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);</w:t>
      </w:r>
    </w:p>
    <w:p w14:paraId="2F98DD6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673828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}</w:t>
      </w:r>
    </w:p>
    <w:p w14:paraId="686440E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directToAc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List");</w:t>
      </w:r>
    </w:p>
    <w:p w14:paraId="691AA40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3E14612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post);</w:t>
      </w:r>
    </w:p>
    <w:p w14:paraId="2EE044F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6CC1FD0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916200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rivate str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aveToPhysicalLoca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HttpPostedFileBas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file)</w:t>
      </w:r>
    </w:p>
    <w:p w14:paraId="10D7CF3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4235319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ContentLength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&gt; 0)</w:t>
      </w:r>
    </w:p>
    <w:p w14:paraId="0DBB778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6BE5F09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var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Get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FileName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6F4C2D5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var path =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ath.Combin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erver.MapPath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~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pp_Data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/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PostFile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")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58755ED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file.SaveAs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path);</w:t>
      </w:r>
    </w:p>
    <w:p w14:paraId="29C53DE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lastRenderedPageBreak/>
        <w:t xml:space="preserve">                return path;</w:t>
      </w:r>
    </w:p>
    <w:p w14:paraId="0EE44C7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675635A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tring.Empty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7154A83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57C57B4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4E17290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Ge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698E1AB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File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ownload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0BA4575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3AB6A10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Message doc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Message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0B4C8B3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File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doc.FileConten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.FileTyp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.File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1286B37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549FFCA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18AC686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Messages/Delete/5</w:t>
      </w:r>
    </w:p>
    <w:p w14:paraId="292D700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Delet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4F2EF8F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5811AEFC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Message post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Message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3972ED8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post == null)</w:t>
      </w:r>
    </w:p>
    <w:p w14:paraId="090F818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32E7F87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HttpNotFoun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08330B4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2945534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View(post);</w:t>
      </w:r>
    </w:p>
    <w:p w14:paraId="6399920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158312D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075CFB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POST: Messages/Delete/5</w:t>
      </w:r>
    </w:p>
    <w:p w14:paraId="22AD852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Nam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Delete")]</w:t>
      </w:r>
    </w:p>
    <w:p w14:paraId="75D915E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DeleteConfirmed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int id)</w:t>
      </w:r>
    </w:p>
    <w:p w14:paraId="242B4E96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2C72A58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Message post =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context.Messages.Find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(id);</w:t>
      </w:r>
    </w:p>
    <w:p w14:paraId="454558D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if (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post !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= null)</w:t>
      </w:r>
    </w:p>
    <w:p w14:paraId="106D919D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</w:t>
      </w:r>
      <w:r w:rsidRPr="00484DE3">
        <w:rPr>
          <w:rFonts w:ascii="Courier New" w:hAnsi="Courier New" w:cs="Courier New"/>
          <w:sz w:val="20"/>
          <w:szCs w:val="20"/>
          <w:lang w:val="fr-FR"/>
        </w:rPr>
        <w:t>{</w:t>
      </w:r>
    </w:p>
    <w:p w14:paraId="5677EA48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    </w:t>
      </w:r>
      <w:proofErr w:type="spellStart"/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context.Messages.Remove</w:t>
      </w:r>
      <w:proofErr w:type="spellEnd"/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>(post);</w:t>
      </w:r>
    </w:p>
    <w:p w14:paraId="5163B97A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    </w:t>
      </w:r>
      <w:proofErr w:type="spellStart"/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context.SaveChanges</w:t>
      </w:r>
      <w:proofErr w:type="spellEnd"/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>();</w:t>
      </w:r>
    </w:p>
    <w:p w14:paraId="79CF57A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</w:t>
      </w: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2263B0A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directToAc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List");</w:t>
      </w:r>
    </w:p>
    <w:p w14:paraId="657D265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0D3608B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6CF843A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0B47E683" w14:textId="77777777" w:rsidR="00484DE3" w:rsidRDefault="00484DE3" w:rsidP="00484DE3">
      <w:pPr>
        <w:rPr>
          <w:rFonts w:ascii="Courier New" w:hAnsi="Courier New" w:cs="Courier New"/>
        </w:rPr>
      </w:pPr>
    </w:p>
    <w:p w14:paraId="6062F3D9" w14:textId="77777777" w:rsidR="00484DE3" w:rsidRPr="00A92A3A" w:rsidRDefault="00484DE3" w:rsidP="00484DE3">
      <w:pPr>
        <w:rPr>
          <w:b/>
          <w:sz w:val="28"/>
          <w:szCs w:val="28"/>
        </w:rPr>
      </w:pPr>
      <w:proofErr w:type="spellStart"/>
      <w:r w:rsidRPr="00A92A3A">
        <w:rPr>
          <w:b/>
          <w:sz w:val="28"/>
          <w:szCs w:val="28"/>
        </w:rPr>
        <w:t>RoleController.cs</w:t>
      </w:r>
      <w:proofErr w:type="spellEnd"/>
    </w:p>
    <w:p w14:paraId="4F31B7E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Models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416809B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Microsoft.AspNet.Identity.EntityFramework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4F4A205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System.Linq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69C7F93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using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System.Web.Mvc</w:t>
      </w:r>
      <w:proofErr w:type="spellEnd"/>
      <w:proofErr w:type="gramEnd"/>
      <w:r w:rsidRPr="000A5156">
        <w:rPr>
          <w:rFonts w:ascii="Courier New" w:hAnsi="Courier New" w:cs="Courier New"/>
          <w:sz w:val="20"/>
          <w:szCs w:val="20"/>
        </w:rPr>
        <w:t>;</w:t>
      </w:r>
    </w:p>
    <w:p w14:paraId="37B132C9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23F6278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namespace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DocsManagement.Controllers</w:t>
      </w:r>
      <w:proofErr w:type="spellEnd"/>
    </w:p>
    <w:p w14:paraId="35565B9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{</w:t>
      </w:r>
    </w:p>
    <w:p w14:paraId="4D03FCD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public class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RoleControll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: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 xml:space="preserve"> Controller</w:t>
      </w:r>
    </w:p>
    <w:p w14:paraId="2D07367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{</w:t>
      </w:r>
    </w:p>
    <w:p w14:paraId="08C1713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pplicationDbContex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context;</w:t>
      </w:r>
    </w:p>
    <w:p w14:paraId="001FFEE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681B94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RoleController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19AECEB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623C06A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context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ApplicationDbContex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33D766B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698D647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053C9B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// GET: Role</w:t>
      </w:r>
    </w:p>
    <w:p w14:paraId="596F9E25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Index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2A12D1BA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r w:rsidRPr="00484DE3">
        <w:rPr>
          <w:rFonts w:ascii="Courier New" w:hAnsi="Courier New" w:cs="Courier New"/>
          <w:sz w:val="20"/>
          <w:szCs w:val="20"/>
          <w:lang w:val="fr-FR"/>
        </w:rPr>
        <w:t>{</w:t>
      </w:r>
    </w:p>
    <w:p w14:paraId="2F048FB5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</w:t>
      </w:r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var</w:t>
      </w:r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Roles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= 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context.Roles.ToList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();</w:t>
      </w:r>
    </w:p>
    <w:p w14:paraId="5D09E300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</w:t>
      </w:r>
      <w:r w:rsidRPr="000A5156">
        <w:rPr>
          <w:rFonts w:ascii="Courier New" w:hAnsi="Courier New" w:cs="Courier New"/>
          <w:sz w:val="20"/>
          <w:szCs w:val="20"/>
        </w:rPr>
        <w:t xml:space="preserve">retur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View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s);</w:t>
      </w:r>
    </w:p>
    <w:p w14:paraId="5F56657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107E963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355809D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6233EF8F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Create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</w:t>
      </w:r>
    </w:p>
    <w:p w14:paraId="7D7A29B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{</w:t>
      </w:r>
    </w:p>
    <w:p w14:paraId="529E8F51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var Role = new </w:t>
      </w:r>
      <w:proofErr w:type="spellStart"/>
      <w:proofErr w:type="gramStart"/>
      <w:r w:rsidRPr="000A5156">
        <w:rPr>
          <w:rFonts w:ascii="Courier New" w:hAnsi="Courier New" w:cs="Courier New"/>
          <w:sz w:val="20"/>
          <w:szCs w:val="20"/>
        </w:rPr>
        <w:t>IdentityRol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);</w:t>
      </w:r>
    </w:p>
    <w:p w14:paraId="27ED07C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View(</w:t>
      </w:r>
      <w:proofErr w:type="gramEnd"/>
      <w:r w:rsidRPr="000A5156">
        <w:rPr>
          <w:rFonts w:ascii="Courier New" w:hAnsi="Courier New" w:cs="Courier New"/>
          <w:sz w:val="20"/>
          <w:szCs w:val="20"/>
        </w:rPr>
        <w:t>Role);</w:t>
      </w:r>
    </w:p>
    <w:p w14:paraId="4B50C9C4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755947EE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</w:p>
    <w:p w14:paraId="7D296C98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[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HttpPos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]</w:t>
      </w:r>
    </w:p>
    <w:p w14:paraId="3937FC3B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public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ActionResult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0A5156">
        <w:rPr>
          <w:rFonts w:ascii="Courier New" w:hAnsi="Courier New" w:cs="Courier New"/>
          <w:sz w:val="20"/>
          <w:szCs w:val="20"/>
        </w:rPr>
        <w:t>Create(</w:t>
      </w:r>
      <w:proofErr w:type="spellStart"/>
      <w:proofErr w:type="gramEnd"/>
      <w:r w:rsidRPr="000A5156">
        <w:rPr>
          <w:rFonts w:ascii="Courier New" w:hAnsi="Courier New" w:cs="Courier New"/>
          <w:sz w:val="20"/>
          <w:szCs w:val="20"/>
        </w:rPr>
        <w:t>IdentityRole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 xml:space="preserve"> Role)</w:t>
      </w:r>
    </w:p>
    <w:p w14:paraId="33D42466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</w:t>
      </w:r>
      <w:r w:rsidRPr="00484DE3">
        <w:rPr>
          <w:rFonts w:ascii="Courier New" w:hAnsi="Courier New" w:cs="Courier New"/>
          <w:sz w:val="20"/>
          <w:szCs w:val="20"/>
          <w:lang w:val="fr-FR"/>
        </w:rPr>
        <w:t>{</w:t>
      </w:r>
    </w:p>
    <w:p w14:paraId="6C852309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</w:t>
      </w:r>
      <w:proofErr w:type="spellStart"/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context.Roles.Add</w:t>
      </w:r>
      <w:proofErr w:type="spellEnd"/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>(</w:t>
      </w:r>
      <w:proofErr w:type="spellStart"/>
      <w:r w:rsidRPr="00484DE3">
        <w:rPr>
          <w:rFonts w:ascii="Courier New" w:hAnsi="Courier New" w:cs="Courier New"/>
          <w:sz w:val="20"/>
          <w:szCs w:val="20"/>
          <w:lang w:val="fr-FR"/>
        </w:rPr>
        <w:t>Role</w:t>
      </w:r>
      <w:proofErr w:type="spellEnd"/>
      <w:r w:rsidRPr="00484DE3">
        <w:rPr>
          <w:rFonts w:ascii="Courier New" w:hAnsi="Courier New" w:cs="Courier New"/>
          <w:sz w:val="20"/>
          <w:szCs w:val="20"/>
          <w:lang w:val="fr-FR"/>
        </w:rPr>
        <w:t>);</w:t>
      </w:r>
    </w:p>
    <w:p w14:paraId="4A9E0322" w14:textId="77777777" w:rsidR="00484DE3" w:rsidRPr="00484DE3" w:rsidRDefault="00484DE3" w:rsidP="00484DE3">
      <w:pPr>
        <w:rPr>
          <w:rFonts w:ascii="Courier New" w:hAnsi="Courier New" w:cs="Courier New"/>
          <w:sz w:val="20"/>
          <w:szCs w:val="20"/>
          <w:lang w:val="fr-FR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</w:t>
      </w:r>
      <w:proofErr w:type="spellStart"/>
      <w:proofErr w:type="gramStart"/>
      <w:r w:rsidRPr="00484DE3">
        <w:rPr>
          <w:rFonts w:ascii="Courier New" w:hAnsi="Courier New" w:cs="Courier New"/>
          <w:sz w:val="20"/>
          <w:szCs w:val="20"/>
          <w:lang w:val="fr-FR"/>
        </w:rPr>
        <w:t>context.SaveChanges</w:t>
      </w:r>
      <w:proofErr w:type="spellEnd"/>
      <w:proofErr w:type="gramEnd"/>
      <w:r w:rsidRPr="00484DE3">
        <w:rPr>
          <w:rFonts w:ascii="Courier New" w:hAnsi="Courier New" w:cs="Courier New"/>
          <w:sz w:val="20"/>
          <w:szCs w:val="20"/>
          <w:lang w:val="fr-FR"/>
        </w:rPr>
        <w:t>();</w:t>
      </w:r>
    </w:p>
    <w:p w14:paraId="2AEB1ABA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484DE3">
        <w:rPr>
          <w:rFonts w:ascii="Courier New" w:hAnsi="Courier New" w:cs="Courier New"/>
          <w:sz w:val="20"/>
          <w:szCs w:val="20"/>
          <w:lang w:val="fr-FR"/>
        </w:rPr>
        <w:t xml:space="preserve">            </w:t>
      </w:r>
      <w:r w:rsidRPr="000A5156">
        <w:rPr>
          <w:rFonts w:ascii="Courier New" w:hAnsi="Courier New" w:cs="Courier New"/>
          <w:sz w:val="20"/>
          <w:szCs w:val="20"/>
        </w:rPr>
        <w:t xml:space="preserve">return </w:t>
      </w:r>
      <w:proofErr w:type="spellStart"/>
      <w:r w:rsidRPr="000A5156">
        <w:rPr>
          <w:rFonts w:ascii="Courier New" w:hAnsi="Courier New" w:cs="Courier New"/>
          <w:sz w:val="20"/>
          <w:szCs w:val="20"/>
        </w:rPr>
        <w:t>RedirectToAction</w:t>
      </w:r>
      <w:proofErr w:type="spellEnd"/>
      <w:r w:rsidRPr="000A5156">
        <w:rPr>
          <w:rFonts w:ascii="Courier New" w:hAnsi="Courier New" w:cs="Courier New"/>
          <w:sz w:val="20"/>
          <w:szCs w:val="20"/>
        </w:rPr>
        <w:t>("Index");</w:t>
      </w:r>
    </w:p>
    <w:p w14:paraId="186D1037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    }</w:t>
      </w:r>
    </w:p>
    <w:p w14:paraId="2B13BBC3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 xml:space="preserve">    }</w:t>
      </w:r>
    </w:p>
    <w:p w14:paraId="2F170102" w14:textId="77777777" w:rsidR="00484DE3" w:rsidRPr="000A5156" w:rsidRDefault="00484DE3" w:rsidP="00484DE3">
      <w:pPr>
        <w:rPr>
          <w:rFonts w:ascii="Courier New" w:hAnsi="Courier New" w:cs="Courier New"/>
          <w:sz w:val="20"/>
          <w:szCs w:val="20"/>
        </w:rPr>
      </w:pPr>
      <w:r w:rsidRPr="000A5156">
        <w:rPr>
          <w:rFonts w:ascii="Courier New" w:hAnsi="Courier New" w:cs="Courier New"/>
          <w:sz w:val="20"/>
          <w:szCs w:val="20"/>
        </w:rPr>
        <w:t>}</w:t>
      </w:r>
    </w:p>
    <w:p w14:paraId="66992024" w14:textId="77777777" w:rsidR="00484DE3" w:rsidRPr="00A27C8B" w:rsidRDefault="00484DE3">
      <w:pPr>
        <w:rPr>
          <w:lang w:val="ru-RU"/>
        </w:rPr>
      </w:pPr>
    </w:p>
    <w:sectPr w:rsidR="00484DE3" w:rsidRPr="00A27C8B">
      <w:headerReference w:type="default" r:id="rId34"/>
      <w:footerReference w:type="default" r:id="rId35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274A6C" w14:textId="77777777" w:rsidR="00F11012" w:rsidRDefault="00F11012">
      <w:r>
        <w:separator/>
      </w:r>
    </w:p>
  </w:endnote>
  <w:endnote w:type="continuationSeparator" w:id="0">
    <w:p w14:paraId="343BD4C1" w14:textId="77777777" w:rsidR="00F11012" w:rsidRDefault="00F110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47E0F3" w14:textId="77777777" w:rsidR="0075763E" w:rsidRDefault="00000000">
    <w:pPr>
      <w:pStyle w:val="Pieddepage"/>
      <w:framePr w:wrap="around" w:vAnchor="text" w:hAnchor="margin" w:xAlign="right" w:y="1"/>
      <w:rPr>
        <w:rStyle w:val="Numrodepage"/>
      </w:rPr>
    </w:pPr>
    <w:r>
      <w:rPr>
        <w:rStyle w:val="Numrodepage"/>
      </w:rPr>
      <w:fldChar w:fldCharType="begin"/>
    </w:r>
    <w:r>
      <w:rPr>
        <w:rStyle w:val="Numrodepage"/>
      </w:rPr>
      <w:instrText xml:space="preserve">PAGE  </w:instrText>
    </w:r>
    <w:r>
      <w:rPr>
        <w:rStyle w:val="Numrodepage"/>
      </w:rPr>
      <w:fldChar w:fldCharType="end"/>
    </w:r>
  </w:p>
  <w:p w14:paraId="4E8DA4B7" w14:textId="77777777" w:rsidR="0075763E" w:rsidRDefault="0075763E">
    <w:pPr>
      <w:pStyle w:val="Pieddepage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C9DD8F" w14:textId="77777777" w:rsidR="0075763E" w:rsidRDefault="0075763E">
    <w:pPr>
      <w:pStyle w:val="Pieddepage"/>
    </w:pPr>
  </w:p>
  <w:p w14:paraId="4E4561CF" w14:textId="77777777" w:rsidR="0075763E" w:rsidRDefault="0075763E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EDD31" w14:textId="77777777" w:rsidR="0075763E" w:rsidRDefault="00000000">
    <w:pPr>
      <w:pStyle w:val="Pieddepage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7088" behindDoc="0" locked="0" layoutInCell="1" allowOverlap="1" wp14:anchorId="145D60B1" wp14:editId="5D53277D">
              <wp:simplePos x="0" y="0"/>
              <wp:positionH relativeFrom="column">
                <wp:posOffset>2350710</wp:posOffset>
              </wp:positionH>
              <wp:positionV relativeFrom="paragraph">
                <wp:posOffset>-650240</wp:posOffset>
              </wp:positionV>
              <wp:extent cx="2311879" cy="923027"/>
              <wp:effectExtent l="0" t="0" r="12700" b="10795"/>
              <wp:wrapNone/>
              <wp:docPr id="6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879" cy="9230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A6A69E" w14:textId="77777777" w:rsidR="0075763E" w:rsidRPr="007C363C" w:rsidRDefault="0075763E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4C52B013" w14:textId="77777777" w:rsidR="0075763E" w:rsidRDefault="00000000" w:rsidP="00EC5D19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«</w:t>
                          </w:r>
                          <w:r>
                            <w:rPr>
                              <w:rFonts w:ascii="Arial" w:hAnsi="Arial"/>
                              <w:i/>
                              <w:sz w:val="20"/>
                              <w:szCs w:val="20"/>
                              <w:lang w:val="ru-RU"/>
                            </w:rPr>
                            <w:t>автоматизации документооборота малого предприятия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»</w:t>
                          </w:r>
                        </w:p>
                        <w:p w14:paraId="1B3996FB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45D60B1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49" type="#_x0000_t202" style="position:absolute;margin-left:185.1pt;margin-top:-51.2pt;width:182.05pt;height:72.7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" filled="f" stroked="f">
              <v:textbox inset="0,0,0,0">
                <w:txbxContent>
                  <w:p w14:paraId="18A6A69E" w14:textId="77777777" w:rsidR="0075763E" w:rsidRPr="007C363C" w:rsidRDefault="0075763E" w:rsidP="002B4059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4C52B013" w14:textId="77777777" w:rsidR="0075763E" w:rsidRDefault="00000000" w:rsidP="00EC5D19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«</w:t>
                    </w:r>
                    <w:r>
                      <w:rPr>
                        <w:rFonts w:ascii="Arial" w:hAnsi="Arial"/>
                        <w:i/>
                        <w:sz w:val="20"/>
                        <w:szCs w:val="20"/>
                        <w:lang w:val="ru-RU"/>
                      </w:rPr>
                      <w:t>автоматизации документооборота малого предприятия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»</w:t>
                    </w:r>
                  </w:p>
                  <w:p w14:paraId="1B3996FB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3776" behindDoc="0" locked="0" layoutInCell="1" allowOverlap="1" wp14:anchorId="5A1EC14C" wp14:editId="68EA671C">
              <wp:simplePos x="0" y="0"/>
              <wp:positionH relativeFrom="column">
                <wp:posOffset>617855</wp:posOffset>
              </wp:positionH>
              <wp:positionV relativeFrom="paragraph">
                <wp:posOffset>-379095</wp:posOffset>
              </wp:positionV>
              <wp:extent cx="861060" cy="180975"/>
              <wp:effectExtent l="0" t="0" r="0" b="3810"/>
              <wp:wrapNone/>
              <wp:docPr id="2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3CEA938" w14:textId="77777777" w:rsidR="0075763E" w:rsidRDefault="00000000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 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1EC14C" id="Text Box 185" o:spid="_x0000_s1050" type="#_x0000_t202" style="position:absolute;margin-left:48.65pt;margin-top:-29.85pt;width:67.8pt;height:14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" filled="f" stroked="f">
              <v:textbox inset="0,0,0,0">
                <w:txbxContent>
                  <w:p w14:paraId="43CEA938" w14:textId="77777777" w:rsidR="0075763E" w:rsidRDefault="00000000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 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2752" behindDoc="0" locked="0" layoutInCell="1" allowOverlap="1" wp14:anchorId="03828999" wp14:editId="41E55FB0">
              <wp:simplePos x="0" y="0"/>
              <wp:positionH relativeFrom="column">
                <wp:posOffset>618393</wp:posOffset>
              </wp:positionH>
              <wp:positionV relativeFrom="paragraph">
                <wp:posOffset>-570523</wp:posOffset>
              </wp:positionV>
              <wp:extent cx="791280" cy="168066"/>
              <wp:effectExtent l="0" t="0" r="8890" b="3810"/>
              <wp:wrapNone/>
              <wp:docPr id="5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91280" cy="168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0F888E3" w14:textId="623B6F66" w:rsidR="0075763E" w:rsidRDefault="00B168D1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гуамене Л.В</w:t>
                          </w:r>
                          <w:r w:rsidR="00000000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3828999" id="Text Box 184" o:spid="_x0000_s1051" type="#_x0000_t202" style="position:absolute;margin-left:48.7pt;margin-top:-44.9pt;width:62.3pt;height:13.2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" filled="f" stroked="f">
              <v:textbox inset="0,0,0,0">
                <w:txbxContent>
                  <w:p w14:paraId="00F888E3" w14:textId="623B6F66" w:rsidR="0075763E" w:rsidRDefault="00B168D1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гуамене Л.В</w:t>
                    </w:r>
                    <w:r w:rsidR="00000000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7147D" w14:textId="77777777" w:rsidR="0075763E" w:rsidRDefault="00000000">
    <w:pPr>
      <w:pStyle w:val="Pieddepage"/>
      <w:framePr w:wrap="around" w:vAnchor="text" w:hAnchor="margin" w:xAlign="right" w:y="1"/>
      <w:rPr>
        <w:rStyle w:val="Numrodepage"/>
      </w:rPr>
    </w:pPr>
    <w:r>
      <w:rPr>
        <w:rStyle w:val="Numrodepage"/>
      </w:rPr>
      <w:fldChar w:fldCharType="begin"/>
    </w:r>
    <w:r>
      <w:rPr>
        <w:rStyle w:val="Numrodepage"/>
      </w:rPr>
      <w:instrText xml:space="preserve">PAGE  </w:instrText>
    </w:r>
    <w:r>
      <w:rPr>
        <w:rStyle w:val="Numrodepage"/>
      </w:rPr>
      <w:fldChar w:fldCharType="end"/>
    </w:r>
  </w:p>
  <w:p w14:paraId="68A9E430" w14:textId="77777777" w:rsidR="0075763E" w:rsidRDefault="0075763E">
    <w:pPr>
      <w:pStyle w:val="Pieddepage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223FD1" w14:textId="77777777" w:rsidR="0075763E" w:rsidRDefault="00000000">
    <w:pPr>
      <w:pStyle w:val="Pieddepage"/>
      <w:framePr w:w="457" w:h="229" w:hRule="exact" w:wrap="around" w:vAnchor="text" w:hAnchor="page" w:x="10882" w:y="725"/>
      <w:jc w:val="center"/>
      <w:rPr>
        <w:rStyle w:val="Numrodepage"/>
        <w:iCs/>
      </w:rPr>
    </w:pPr>
    <w:r>
      <w:rPr>
        <w:rStyle w:val="Numrodepage"/>
        <w:iCs/>
      </w:rPr>
      <w:fldChar w:fldCharType="begin"/>
    </w:r>
    <w:r>
      <w:rPr>
        <w:rStyle w:val="Numrodepage"/>
        <w:iCs/>
      </w:rPr>
      <w:instrText xml:space="preserve">PAGE  </w:instrText>
    </w:r>
    <w:r>
      <w:rPr>
        <w:rStyle w:val="Numrodepage"/>
        <w:iCs/>
      </w:rPr>
      <w:fldChar w:fldCharType="separate"/>
    </w:r>
    <w:r>
      <w:rPr>
        <w:rStyle w:val="Numrodepage"/>
        <w:iCs/>
        <w:noProof/>
      </w:rPr>
      <w:t>7</w:t>
    </w:r>
    <w:r>
      <w:rPr>
        <w:rStyle w:val="Numrodepage"/>
        <w:iCs/>
      </w:rPr>
      <w:fldChar w:fldCharType="end"/>
    </w:r>
  </w:p>
  <w:p w14:paraId="31F73D99" w14:textId="77777777" w:rsidR="0075763E" w:rsidRDefault="00000000">
    <w:pPr>
      <w:pStyle w:val="Pieddepage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7DF7A488" wp14:editId="206FF1B7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0" r="3810" b="3810"/>
              <wp:wrapNone/>
              <wp:docPr id="18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AA748E" w14:textId="77777777" w:rsidR="0075763E" w:rsidRDefault="00000000" w:rsidP="00C3278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</w:t>
                          </w:r>
                          <w:r w:rsidRPr="00793728">
                            <w:rPr>
                              <w:rFonts w:ascii="Arial" w:hAnsi="Arial"/>
                              <w:i/>
                              <w:highlight w:val="red"/>
                              <w:lang w:val="ru-RU"/>
                            </w:rPr>
                            <w:t>00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 ПЗ</w:t>
                          </w:r>
                        </w:p>
                        <w:p w14:paraId="23462788" w14:textId="77777777" w:rsidR="0075763E" w:rsidRDefault="0075763E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DF7A488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2" type="#_x0000_t202" style="position:absolute;margin-left:185.25pt;margin-top:24.8pt;width:299.25pt;height:14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" filled="f" stroked="f">
              <v:textbox inset="0,0,0,0">
                <w:txbxContent>
                  <w:p w14:paraId="21AA748E" w14:textId="77777777" w:rsidR="0075763E" w:rsidRDefault="00000000" w:rsidP="00C3278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</w:t>
                    </w:r>
                    <w:r w:rsidRPr="00793728">
                      <w:rPr>
                        <w:rFonts w:ascii="Arial" w:hAnsi="Arial"/>
                        <w:i/>
                        <w:highlight w:val="red"/>
                        <w:lang w:val="ru-RU"/>
                      </w:rPr>
                      <w:t>00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 xml:space="preserve"> ПЗ</w:t>
                    </w:r>
                  </w:p>
                  <w:p w14:paraId="23462788" w14:textId="77777777" w:rsidR="0075763E" w:rsidRDefault="0075763E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0198BA26" wp14:editId="5B29EDEA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0" r="3810" b="3810"/>
              <wp:wrapNone/>
              <wp:docPr id="17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D67E14" w14:textId="77777777" w:rsidR="0075763E" w:rsidRDefault="00000000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98BA26" id="Text Box 128" o:spid="_x0000_s1053" type="#_x0000_t202" style="position:absolute;margin-left:114pt;margin-top:39.05pt;width:42.75pt;height:14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" filled="f" stroked="f">
              <v:textbox inset="0,0,0,0">
                <w:txbxContent>
                  <w:p w14:paraId="76D67E14" w14:textId="77777777" w:rsidR="0075763E" w:rsidRDefault="00000000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729906FE" wp14:editId="73AE3389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1905" t="0" r="3810" b="3810"/>
              <wp:wrapNone/>
              <wp:docPr id="16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122B87" w14:textId="77777777" w:rsidR="0075763E" w:rsidRDefault="00000000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9906FE" id="Text Box 127" o:spid="_x0000_s1054" type="#_x0000_t202" style="position:absolute;margin-left:48.45pt;margin-top:39.05pt;width:65.55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" filled="f" stroked="f">
              <v:textbox inset="0,0,0,0">
                <w:txbxContent>
                  <w:p w14:paraId="7A122B87" w14:textId="77777777" w:rsidR="0075763E" w:rsidRDefault="00000000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7CFBF2F2" wp14:editId="68A42892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1905" t="0" r="0" b="3810"/>
              <wp:wrapNone/>
              <wp:docPr id="1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CA84C27" w14:textId="77777777" w:rsidR="0075763E" w:rsidRDefault="00000000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FBF2F2" id="Text Box 126" o:spid="_x0000_s1055" type="#_x0000_t202" style="position:absolute;margin-left:19.95pt;margin-top:39.05pt;width:28.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" filled="f" stroked="f">
              <v:textbox inset="0,0,0,0">
                <w:txbxContent>
                  <w:p w14:paraId="3CA84C27" w14:textId="77777777" w:rsidR="0075763E" w:rsidRDefault="00000000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7CB55036" wp14:editId="52D32C64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0" r="0" b="3810"/>
              <wp:wrapNone/>
              <wp:docPr id="14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B8C1403" w14:textId="77777777" w:rsidR="0075763E" w:rsidRDefault="00000000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B55036" id="Text Box 125" o:spid="_x0000_s1056" type="#_x0000_t202" style="position:absolute;margin-left:0;margin-top:39.05pt;width:19.9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" filled="f" stroked="f">
              <v:textbox inset="0,0,0,0">
                <w:txbxContent>
                  <w:p w14:paraId="4B8C1403" w14:textId="77777777" w:rsidR="0075763E" w:rsidRDefault="00000000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0A5ACD13" wp14:editId="587A1616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1430" t="15240" r="17145" b="13335"/>
              <wp:wrapNone/>
              <wp:docPr id="13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A9EE42" id="Line 113" o:spid="_x0000_s1026" style="position:absolute;rotation:-9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5EAE2F12" wp14:editId="5B50A0A7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15240" t="15240" r="13335" b="13335"/>
              <wp:wrapNone/>
              <wp:docPr id="12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81A2C76" id="Line 112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F2FFBB6" wp14:editId="2ED8552D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5715" t="5715" r="13335" b="13335"/>
              <wp:wrapNone/>
              <wp:docPr id="11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2F4BBC" id="Line 111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C4873F1" wp14:editId="4294C12A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15240" t="15240" r="13335" b="13335"/>
              <wp:wrapNone/>
              <wp:docPr id="1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51050B" id="Line 110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5FC32F37" wp14:editId="5DF72B58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3810" r="3810" b="0"/>
              <wp:wrapNone/>
              <wp:docPr id="9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E214240" w14:textId="77777777" w:rsidR="0075763E" w:rsidRDefault="00000000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C32F37" id="Text Box 143" o:spid="_x0000_s1057" type="#_x0000_t202" style="position:absolute;margin-left:484.5pt;margin-top:13.4pt;width:28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jtr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" filled="f" stroked="f">
              <v:textbox inset="0,0,0,0">
                <w:txbxContent>
                  <w:p w14:paraId="0E214240" w14:textId="77777777" w:rsidR="0075763E" w:rsidRDefault="00000000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6E46AB0E" wp14:editId="281D1AFE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15240" t="15240" r="13335" b="13335"/>
              <wp:wrapNone/>
              <wp:docPr id="8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D175B4" id="Line 124" o:spid="_x0000_s1026" style="position:absolute;rotation:-90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e6PuL3AAAAAoBAAAPAAAAZHJzL2Rvd25yZXYu&#10;eG1sTI9BTsMwEEX3SNzBGiR21E4XgaZxKtSWJUINHMCN3cTUHke2m4bbM4gFLGfm6c/79Wb2jk0m&#10;JhtQQrEQwAx2QVvsJXy8vzw8AUtZoVYuoJHwZRJsmtubWlU6XPFgpjb3jEIwVUrCkPNYcZ66wXiV&#10;FmE0SLdTiF5lGmPPdVRXCveOL4UouVcW6cOgRrMdTHduL17C6/7TijPf7g9vzrZ9nHYzf9xJeX83&#10;P6+BZTPnPxh+9EkdGnI6hgvqxJyEVbmiLlnCsiiAEfC7OBIpyhJ4U/P/FZpv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B7o+4v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7FA1531E" wp14:editId="6AFEA5B9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15240" t="11430" r="15240" b="17145"/>
              <wp:wrapNone/>
              <wp:docPr id="7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D924A3" id="Line 118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4628A5EA" wp14:editId="2071D7A7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15240" t="15240" r="13335" b="13335"/>
              <wp:wrapNone/>
              <wp:docPr id="6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EB184F2" id="Line 117" o:spid="_x0000_s1026" style="position:absolute;rotation:-9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CZ8wxE3AAAAAoBAAAPAAAAZHJzL2Rvd25yZXYu&#10;eG1sTI/LTsMwEEX3SPyDNUjsqJ0iUhTiVKgtS4Qa+AA3HhJTPyLbTcPfM4gFXc7M0Z1z6/XsLJsw&#10;JhO8hGIhgKHvgja+l/Dx/nL3CCxl5bWywaOEb0ywbq6valXpcPZ7nNrcMwrxqVIShpzHivPUDehU&#10;WoQRPd0+Q3Qq0xh7rqM6U7izfClEyZ0ynj4MasTNgN2xPTkJr7svI458s9u/WdP2cdrOfLWV8vZm&#10;fn4ClnHO/zD86pM6NOR0CCevE7MS7lfigVAJy6IARsDf4kCkKEvgTc0vKzQ/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JnzDET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4A6AECBF" wp14:editId="03093561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15240" t="15240" r="13335" b="13335"/>
              <wp:wrapNone/>
              <wp:docPr id="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660A19" id="Line 116" o:spid="_x0000_s1026" style="position:absolute;rotation:-9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BvQ3tE3AAAAAoBAAAPAAAAZHJzL2Rvd25yZXYu&#10;eG1sTI/LTsMwEEX3SPyDNUjsqJ1WBBTiVKgtS4Qa+AA3HhJTPyLbTcPfM4gFXc7M0Z1z6/XsLJsw&#10;JhO8hGIhgKHvgja+l/Dx/nL3CCxl5bWywaOEb0ywbq6valXpcPZ7nNrcMwrxqVIShpzHivPUDehU&#10;WoQRPd0+Q3Qq0xh7rqM6U7izfClEyZ0ynj4MasTNgN2xPTkJr7svI458s9u/WdP2cdrO/GEr5e3N&#10;/PwELOOc/2H41Sd1aMjpEE5eJ2YlrIrVPaESlkUBjIC/xYFIUZbAm5pfVmh+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G9De0T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1351837D" wp14:editId="392DFD33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15240" t="15240" r="13335" b="13335"/>
              <wp:wrapNone/>
              <wp:docPr id="4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A9E058" id="Line 115" o:spid="_x0000_s1026" style="position:absolute;rotation:-9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34574D24" wp14:editId="14374016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1430" t="15240" r="17145" b="13335"/>
              <wp:wrapNone/>
              <wp:docPr id="3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BB0E7C" id="Line 114" o:spid="_x0000_s1026" style="position:absolute;rotation:-9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6A255F3" wp14:editId="3CC80978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15240" t="15240" r="13335" b="13335"/>
              <wp:wrapNone/>
              <wp:docPr id="2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14713D" id="Line 104" o:spid="_x0000_s1026" style="position:absolute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120114A" wp14:editId="264435C7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0" r="3810" b="3810"/>
              <wp:wrapNone/>
              <wp:docPr id="1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7226D94" w14:textId="77777777" w:rsidR="0075763E" w:rsidRDefault="00000000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120114A" id="Text Box 129" o:spid="_x0000_s1058" type="#_x0000_t202" style="position:absolute;margin-left:156.75pt;margin-top:39.05pt;width:28.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" filled="f" stroked="f">
              <v:textbox inset="0,0,0,0">
                <w:txbxContent>
                  <w:p w14:paraId="27226D94" w14:textId="77777777" w:rsidR="0075763E" w:rsidRDefault="00000000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2860184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AE5E94E" w14:textId="77777777" w:rsidR="0075763E" w:rsidRDefault="00000000">
        <w:pPr>
          <w:pStyle w:val="Pieddepage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14:paraId="01340F2F" w14:textId="77777777" w:rsidR="0075763E" w:rsidRPr="008D4C63" w:rsidRDefault="0075763E" w:rsidP="008D4C63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F3D465" w14:textId="77777777" w:rsidR="00F11012" w:rsidRDefault="00F11012">
      <w:r>
        <w:separator/>
      </w:r>
    </w:p>
  </w:footnote>
  <w:footnote w:type="continuationSeparator" w:id="0">
    <w:p w14:paraId="6BC9542F" w14:textId="77777777" w:rsidR="00F11012" w:rsidRDefault="00F110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8E3857" w14:textId="77777777" w:rsidR="0075763E" w:rsidRDefault="00000000">
    <w:pPr>
      <w:pStyle w:val="En-tte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08DA5E6F" wp14:editId="3C65744F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15240" t="15240" r="13335" b="13335"/>
              <wp:wrapNone/>
              <wp:docPr id="97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9D0B29" id="Line 4" o:spid="_x0000_s1026" style="position:absolute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1B2BC614" wp14:editId="795ABCC3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98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81ECC2" id="Line 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9087A54" wp14:editId="4549BB29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99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D0361" id="Line 2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389DFB26" wp14:editId="1FB89FD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15240" t="11430" r="13335" b="17145"/>
              <wp:wrapNone/>
              <wp:docPr id="100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CDFE7CB" id="Line 1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990409" w14:textId="77777777" w:rsidR="0075763E" w:rsidRDefault="00000000" w:rsidP="002B4059">
    <w:pPr>
      <w:pStyle w:val="En-tte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9136" behindDoc="0" locked="0" layoutInCell="1" allowOverlap="1" wp14:anchorId="08D80BEA" wp14:editId="634DD49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3810" b="3810"/>
              <wp:wrapNone/>
              <wp:docPr id="7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F48F22" w14:textId="30EBDF51" w:rsidR="0075763E" w:rsidRPr="00B168D1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</w:t>
                          </w:r>
                          <w:r w:rsidR="00B168D1">
                            <w:rPr>
                              <w:rFonts w:ascii="Arial" w:hAnsi="Arial"/>
                              <w:i/>
                            </w:rPr>
                            <w:t>2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8D80BEA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26" type="#_x0000_t202" style="position:absolute;margin-left:370.5pt;margin-top:767.85pt;width:142.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" filled="f" stroked="f">
              <v:textbox inset="0,0,0,0">
                <w:txbxContent>
                  <w:p w14:paraId="11F48F22" w14:textId="30EBDF51" w:rsidR="0075763E" w:rsidRPr="00B168D1" w:rsidRDefault="00000000" w:rsidP="002B4059">
                    <w:pPr>
                      <w:jc w:val="center"/>
                      <w:rPr>
                        <w:rFonts w:ascii="Arial" w:hAnsi="Arial"/>
                        <w:i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</w:t>
                    </w:r>
                    <w:r w:rsidR="00B168D1">
                      <w:rPr>
                        <w:rFonts w:ascii="Arial" w:hAnsi="Arial"/>
                        <w:i/>
                      </w:rPr>
                      <w:t>2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8112" behindDoc="0" locked="0" layoutInCell="1" allowOverlap="1" wp14:anchorId="3BE0A03C" wp14:editId="336FE44E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3810" b="3810"/>
              <wp:wrapNone/>
              <wp:docPr id="7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02B10D8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</w:t>
                          </w:r>
                          <w:r w:rsidRPr="009044F3">
                            <w:rPr>
                              <w:rFonts w:ascii="Arial" w:hAnsi="Arial"/>
                              <w:i/>
                              <w:highlight w:val="red"/>
                              <w:lang w:val="ru-RU"/>
                            </w:rPr>
                            <w:t>00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BE0A03C" id="Text Box 199" o:spid="_x0000_s1027" type="#_x0000_t202" style="position:absolute;margin-left:185.25pt;margin-top:696.6pt;width:327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" filled="f" stroked="f">
              <v:textbox inset="0,0,0,0">
                <w:txbxContent>
                  <w:p w14:paraId="702B10D8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</w:t>
                    </w:r>
                    <w:r w:rsidRPr="009044F3">
                      <w:rPr>
                        <w:rFonts w:ascii="Arial" w:hAnsi="Arial"/>
                        <w:i/>
                        <w:highlight w:val="red"/>
                        <w:lang w:val="ru-RU"/>
                      </w:rPr>
                      <w:t>00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 xml:space="preserve">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6064" behindDoc="0" locked="0" layoutInCell="1" allowOverlap="1" wp14:anchorId="66965B40" wp14:editId="31379B10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3810" b="3810"/>
              <wp:wrapNone/>
              <wp:docPr id="6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0C2AA6E" w14:textId="77777777" w:rsidR="0075763E" w:rsidRDefault="0075763E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965B40" id="Text Box 197" o:spid="_x0000_s1028" type="#_x0000_t202" style="position:absolute;margin-left:456pt;margin-top:739.35pt;width:57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" filled="f" stroked="f">
              <v:textbox inset="0,0,0,0">
                <w:txbxContent>
                  <w:p w14:paraId="00C2AA6E" w14:textId="77777777" w:rsidR="0075763E" w:rsidRDefault="0075763E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5040" behindDoc="0" locked="0" layoutInCell="1" allowOverlap="1" wp14:anchorId="3D449578" wp14:editId="0B270293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3810" b="3810"/>
              <wp:wrapNone/>
              <wp:docPr id="6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ACA2A5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D449578" id="Text Box 196" o:spid="_x0000_s1029" type="#_x0000_t202" style="position:absolute;margin-left:413.25pt;margin-top:739.35pt;width:42.7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" filled="f" stroked="f">
              <v:textbox inset="0,0,0,0">
                <w:txbxContent>
                  <w:p w14:paraId="6DACA2A5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4016" behindDoc="0" locked="0" layoutInCell="1" allowOverlap="1" wp14:anchorId="729A7D0B" wp14:editId="2BBBFF5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3810" b="3810"/>
              <wp:wrapNone/>
              <wp:docPr id="6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F43244A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9A7D0B" id="Text Box 195" o:spid="_x0000_s1030" type="#_x0000_t202" style="position:absolute;margin-left:384.75pt;margin-top:739.35pt;width:14.2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" filled="f" stroked="f">
              <v:textbox inset="0,0,0,0">
                <w:txbxContent>
                  <w:p w14:paraId="7F43244A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2992" behindDoc="0" locked="0" layoutInCell="1" allowOverlap="1" wp14:anchorId="663E84B0" wp14:editId="077551F8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3810" b="3810"/>
              <wp:wrapNone/>
              <wp:docPr id="6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E12ED7F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3E84B0" id="Text Box 194" o:spid="_x0000_s1031" type="#_x0000_t202" style="position:absolute;margin-left:456pt;margin-top:725.1pt;width:57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" filled="f" stroked="f">
              <v:textbox inset="0,0,0,0">
                <w:txbxContent>
                  <w:p w14:paraId="5E12ED7F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1968" behindDoc="0" locked="0" layoutInCell="1" allowOverlap="1" wp14:anchorId="3AD65E80" wp14:editId="4CF4324F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3810" b="3810"/>
              <wp:wrapNone/>
              <wp:docPr id="6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35ACA7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AD65E80" id="Text Box 193" o:spid="_x0000_s1032" type="#_x0000_t202" style="position:absolute;margin-left:413.25pt;margin-top:725.1pt;width:42.7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" filled="f" stroked="f">
              <v:textbox inset="0,0,0,0">
                <w:txbxContent>
                  <w:p w14:paraId="5B35ACA7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0944" behindDoc="0" locked="0" layoutInCell="1" allowOverlap="1" wp14:anchorId="4F3AEA6C" wp14:editId="22401664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3810" b="3810"/>
              <wp:wrapNone/>
              <wp:docPr id="6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B19F82E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3AEA6C" id="Text Box 192" o:spid="_x0000_s1033" type="#_x0000_t202" style="position:absolute;margin-left:370.5pt;margin-top:725.1pt;width:42.7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" filled="f" stroked="f">
              <v:textbox inset="0,0,0,0">
                <w:txbxContent>
                  <w:p w14:paraId="2B19F82E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9920" behindDoc="0" locked="0" layoutInCell="1" allowOverlap="1" wp14:anchorId="0FA7B60D" wp14:editId="2FFFBB49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3810" b="3810"/>
              <wp:wrapNone/>
              <wp:docPr id="6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9E6DD70" w14:textId="77777777" w:rsidR="0075763E" w:rsidRDefault="0075763E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A7B60D" id="Text Box 191" o:spid="_x0000_s1034" type="#_x0000_t202" style="position:absolute;margin-left:156.75pt;margin-top:782.1pt;width:28.5pt;height:14.2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" filled="f" stroked="f">
              <v:textbox inset="0,0,0,0">
                <w:txbxContent>
                  <w:p w14:paraId="69E6DD70" w14:textId="77777777" w:rsidR="0075763E" w:rsidRDefault="0075763E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00C09998" wp14:editId="77D106ED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3810" b="3810"/>
              <wp:wrapNone/>
              <wp:docPr id="6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B630AF" w14:textId="77777777" w:rsidR="0075763E" w:rsidRDefault="0075763E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C09998" id="Text Box 190" o:spid="_x0000_s1035" type="#_x0000_t202" style="position:absolute;margin-left:156.75pt;margin-top:767.85pt;width:28.5pt;height:14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" filled="f" stroked="f">
              <v:textbox inset="0,0,0,0">
                <w:txbxContent>
                  <w:p w14:paraId="57B630AF" w14:textId="77777777" w:rsidR="0075763E" w:rsidRDefault="0075763E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7872" behindDoc="0" locked="0" layoutInCell="1" allowOverlap="1" wp14:anchorId="2903A078" wp14:editId="0B2FF00B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3810" b="3810"/>
              <wp:wrapNone/>
              <wp:docPr id="6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B2C79D" w14:textId="77777777" w:rsidR="0075763E" w:rsidRPr="000171FE" w:rsidRDefault="0075763E" w:rsidP="002B4059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903A078" id="Text Box 189" o:spid="_x0000_s1036" type="#_x0000_t202" style="position:absolute;margin-left:156.75pt;margin-top:739.35pt;width:28.5pt;height:14.2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eua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" filled="f" stroked="f">
              <v:textbox inset="0,0,0,0">
                <w:txbxContent>
                  <w:p w14:paraId="77B2C79D" w14:textId="77777777" w:rsidR="0075763E" w:rsidRPr="000171FE" w:rsidRDefault="0075763E" w:rsidP="002B4059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6848" behindDoc="0" locked="0" layoutInCell="1" allowOverlap="1" wp14:anchorId="49187E4F" wp14:editId="4BB26BE6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3810" b="3810"/>
              <wp:wrapNone/>
              <wp:docPr id="5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180C46E" w14:textId="77777777" w:rsidR="0075763E" w:rsidRPr="000171FE" w:rsidRDefault="0075763E" w:rsidP="002B4059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187E4F" id="Text Box 188" o:spid="_x0000_s1037" type="#_x0000_t202" style="position:absolute;margin-left:156.75pt;margin-top:725.1pt;width:28.5pt;height:14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0HP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" filled="f" stroked="f">
              <v:textbox inset="0,0,0,0">
                <w:txbxContent>
                  <w:p w14:paraId="5180C46E" w14:textId="77777777" w:rsidR="0075763E" w:rsidRPr="000171FE" w:rsidRDefault="0075763E" w:rsidP="002B4059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5824" behindDoc="0" locked="0" layoutInCell="1" allowOverlap="1" wp14:anchorId="16E2302C" wp14:editId="7E5EC4BF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0" t="0" r="1905" b="3810"/>
              <wp:wrapNone/>
              <wp:docPr id="5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7B5569" w14:textId="77777777" w:rsidR="0075763E" w:rsidRDefault="0075763E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6E2302C" id="Text Box 187" o:spid="_x0000_s1038" type="#_x0000_t202" style="position:absolute;margin-left:51.3pt;margin-top:782.1pt;width:59.85pt;height:14.2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" filled="f" stroked="f">
              <v:textbox inset="0,0,0,0">
                <w:txbxContent>
                  <w:p w14:paraId="1C7B5569" w14:textId="77777777" w:rsidR="0075763E" w:rsidRDefault="0075763E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4800" behindDoc="0" locked="0" layoutInCell="1" allowOverlap="1" wp14:anchorId="14AEDF81" wp14:editId="13C1251E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0" t="0" r="1905" b="3810"/>
              <wp:wrapNone/>
              <wp:docPr id="5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0D6CF5" w14:textId="77777777" w:rsidR="0075763E" w:rsidRDefault="0075763E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AEDF81" id="Text Box 186" o:spid="_x0000_s1039" type="#_x0000_t202" style="position:absolute;margin-left:51.3pt;margin-top:767.85pt;width:59.85pt;height:14.2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" filled="f" stroked="f">
              <v:textbox inset="0,0,0,0">
                <w:txbxContent>
                  <w:p w14:paraId="060D6CF5" w14:textId="77777777" w:rsidR="0075763E" w:rsidRDefault="0075763E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1728" behindDoc="0" locked="0" layoutInCell="1" allowOverlap="1" wp14:anchorId="73B9ADC9" wp14:editId="354CF992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3810" t="0" r="0" b="3810"/>
              <wp:wrapNone/>
              <wp:docPr id="5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2E162D" w14:textId="77777777" w:rsidR="0075763E" w:rsidRDefault="00000000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3B9ADC9" id="Text Box 183" o:spid="_x0000_s1040" type="#_x0000_t202" style="position:absolute;margin-left:2.85pt;margin-top:782.1pt;width:42.75pt;height:14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" filled="f" stroked="f">
              <v:textbox inset="0,0,0,0">
                <w:txbxContent>
                  <w:p w14:paraId="112E162D" w14:textId="77777777" w:rsidR="0075763E" w:rsidRDefault="00000000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0704" behindDoc="0" locked="0" layoutInCell="1" allowOverlap="1" wp14:anchorId="650F3220" wp14:editId="1302D889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3810" t="0" r="0" b="3810"/>
              <wp:wrapNone/>
              <wp:docPr id="5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0DD29EC" w14:textId="77777777" w:rsidR="0075763E" w:rsidRDefault="00000000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50F3220" id="Text Box 182" o:spid="_x0000_s1041" type="#_x0000_t202" style="position:absolute;margin-left:2.85pt;margin-top:767.85pt;width:42.75pt;height:14.2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" filled="f" stroked="f">
              <v:textbox inset="0,0,0,0">
                <w:txbxContent>
                  <w:p w14:paraId="40DD29EC" w14:textId="77777777" w:rsidR="0075763E" w:rsidRDefault="00000000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9680" behindDoc="0" locked="0" layoutInCell="1" allowOverlap="1" wp14:anchorId="6F39AA40" wp14:editId="12455915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3810" t="0" r="0" b="3810"/>
              <wp:wrapNone/>
              <wp:docPr id="5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CAA4861" w14:textId="77777777" w:rsidR="0075763E" w:rsidRDefault="00000000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F39AA40" id="Text Box 181" o:spid="_x0000_s1042" type="#_x0000_t202" style="position:absolute;margin-left:2.85pt;margin-top:739.35pt;width:42.75pt;height:14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" filled="f" stroked="f">
              <v:textbox inset="0,0,0,0">
                <w:txbxContent>
                  <w:p w14:paraId="6CAA4861" w14:textId="77777777" w:rsidR="0075763E" w:rsidRDefault="00000000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8656" behindDoc="0" locked="0" layoutInCell="1" allowOverlap="1" wp14:anchorId="0977299D" wp14:editId="3B841B3E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3810" t="0" r="0" b="3810"/>
              <wp:wrapNone/>
              <wp:docPr id="5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760FB10" w14:textId="77777777" w:rsidR="0075763E" w:rsidRDefault="00000000" w:rsidP="002B405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977299D" id="Text Box 180" o:spid="_x0000_s1043" type="#_x0000_t202" style="position:absolute;margin-left:2.85pt;margin-top:725.1pt;width:42.75pt;height:14.2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" filled="f" stroked="f">
              <v:textbox inset="0,0,0,0">
                <w:txbxContent>
                  <w:p w14:paraId="4760FB10" w14:textId="77777777" w:rsidR="0075763E" w:rsidRDefault="00000000" w:rsidP="002B405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7632" behindDoc="0" locked="0" layoutInCell="1" allowOverlap="1" wp14:anchorId="5615DDA2" wp14:editId="1FE46DF7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3810"/>
              <wp:wrapNone/>
              <wp:docPr id="5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B27BDBB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15DDA2" id="Text Box 179" o:spid="_x0000_s1044" type="#_x0000_t202" style="position:absolute;margin-left:156.75pt;margin-top:710.85pt;width:28.5pt;height:14.2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i9a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" filled="f" stroked="f">
              <v:textbox inset="0,0,0,0">
                <w:txbxContent>
                  <w:p w14:paraId="1B27BDBB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6608" behindDoc="0" locked="0" layoutInCell="1" allowOverlap="1" wp14:anchorId="195B559B" wp14:editId="5FEFC99D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3810" b="3810"/>
              <wp:wrapNone/>
              <wp:docPr id="5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48C749B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5B559B" id="Text Box 178" o:spid="_x0000_s1045" type="#_x0000_t202" style="position:absolute;margin-left:114pt;margin-top:710.85pt;width:42.75pt;height:14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" filled="f" stroked="f">
              <v:textbox inset="0,0,0,0">
                <w:txbxContent>
                  <w:p w14:paraId="348C749B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5584" behindDoc="0" locked="0" layoutInCell="1" allowOverlap="1" wp14:anchorId="0D166F9E" wp14:editId="30C4C33C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1905" t="0" r="3810" b="3810"/>
              <wp:wrapNone/>
              <wp:docPr id="4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EE63FF2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D166F9E" id="Text Box 177" o:spid="_x0000_s1046" type="#_x0000_t202" style="position:absolute;margin-left:48.45pt;margin-top:710.85pt;width:65.55pt;height:14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" filled="f" stroked="f">
              <v:textbox inset="0,0,0,0">
                <w:txbxContent>
                  <w:p w14:paraId="4EE63FF2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4560" behindDoc="0" locked="0" layoutInCell="1" allowOverlap="1" wp14:anchorId="0782AF8A" wp14:editId="3B94F356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1905" t="0" r="0" b="3810"/>
              <wp:wrapNone/>
              <wp:docPr id="4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837AB2A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82AF8A" id="Text Box 176" o:spid="_x0000_s1047" type="#_x0000_t202" style="position:absolute;margin-left:19.95pt;margin-top:710.85pt;width:28.5pt;height:14.2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" filled="f" stroked="f">
              <v:textbox inset="0,0,0,0">
                <w:txbxContent>
                  <w:p w14:paraId="3837AB2A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3536" behindDoc="0" locked="0" layoutInCell="1" allowOverlap="1" wp14:anchorId="5C47F88A" wp14:editId="5016BF37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0" b="3810"/>
              <wp:wrapNone/>
              <wp:docPr id="4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B9E450" w14:textId="77777777" w:rsidR="0075763E" w:rsidRDefault="00000000" w:rsidP="002B4059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C47F88A" id="Text Box 175" o:spid="_x0000_s1048" type="#_x0000_t202" style="position:absolute;margin-left:0;margin-top:710.85pt;width:19.95pt;height:14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" filled="f" stroked="f">
              <v:textbox inset="0,0,0,0">
                <w:txbxContent>
                  <w:p w14:paraId="17B9E450" w14:textId="77777777" w:rsidR="0075763E" w:rsidRDefault="00000000" w:rsidP="002B4059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2512" behindDoc="0" locked="0" layoutInCell="1" allowOverlap="1" wp14:anchorId="13B28F34" wp14:editId="442C78C9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15240" t="15240" r="13335" b="13335"/>
              <wp:wrapNone/>
              <wp:docPr id="4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F793AA" id="Line 174" o:spid="_x0000_s1026" style="position:absolute;rotation:-90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Cnsna43gAAAA0BAAAPAAAAZHJzL2Rvd25yZXYu&#10;eG1sTI/NTsMwEITvSLyDtUjcqN2I0jbEqVBbjgg18ABuvCSm/olsNw1vzyIOcNyZ0ew31WZylo0Y&#10;kwlewnwmgKFvgza+k/D+9ny3Apay8lrZ4FHCFybY1NdXlSp1uPgDjk3uGJX4VCoJfc5DyXlqe3Qq&#10;zcKAnryPEJ3KdMaO66guVO4sL4R44E4ZTx96NeC2x/bUnJ2El/2nESe+3R9erWm6OO4mvtxJeXsz&#10;PT0CyzjlvzD84BM61MR0DGevE7MS1vOCtmQy7heiAEaRX+lI0kIsC+B1xf+vqL8B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p7J2uN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1488" behindDoc="0" locked="0" layoutInCell="1" allowOverlap="1" wp14:anchorId="79228804" wp14:editId="3CC8E8DB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15240" t="15240" r="13335" b="13335"/>
              <wp:wrapNone/>
              <wp:docPr id="4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73BC00" id="Line 173" o:spid="_x0000_s1026" style="position:absolute;rotation:-90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BJj/eZ3gAAAA0BAAAPAAAAZHJzL2Rvd25yZXYu&#10;eG1sTI/BTsMwEETvSPyDtUjcqE1E2irEqVBbjgg18AFubBJTex3Zbhr+nkUc4LgzT7Mz9Wb2jk0m&#10;JhtQwv1CADPYBW2xl/D+9ny3BpayQq1cQCPhyyTYNNdXtap0uODBTG3uGYVgqpSEIeex4jx1g/Eq&#10;LcJokLyPEL3KdMae66guFO4dL4RYcq8s0odBjWY7mO7Unr2El/2nFSe+3R9enW37OO1mvtpJeXsz&#10;Pz0Cy2bOfzD81Kfq0FCnYzijTsxJWBfLklAyHkpRACPkVzqSVIpVAbyp+f8VzTcA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SY/3md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0464" behindDoc="0" locked="0" layoutInCell="1" allowOverlap="1" wp14:anchorId="0299E684" wp14:editId="652CF7F8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5715" t="5715" r="13335" b="13335"/>
              <wp:wrapNone/>
              <wp:docPr id="4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9C1CC97" id="Line 172" o:spid="_x0000_s1026" style="position:absolute;rotation:-90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9440" behindDoc="0" locked="0" layoutInCell="1" allowOverlap="1" wp14:anchorId="0931D0C6" wp14:editId="5722E0B8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5715" t="5715" r="13335" b="13335"/>
              <wp:wrapNone/>
              <wp:docPr id="4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543A963" id="Line 171" o:spid="_x0000_s1026" style="position:absolute;rotation:-90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8416" behindDoc="0" locked="0" layoutInCell="1" allowOverlap="1" wp14:anchorId="7013D3CC" wp14:editId="43B13AF6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15240" t="15240" r="13335" b="13335"/>
              <wp:wrapNone/>
              <wp:docPr id="4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8BB6C87" id="Line 170" o:spid="_x0000_s1026" style="position:absolute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P8jPgn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7392" behindDoc="0" locked="0" layoutInCell="1" allowOverlap="1" wp14:anchorId="012FC0F8" wp14:editId="200A9627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15240" t="15240" r="13335" b="13335"/>
              <wp:wrapNone/>
              <wp:docPr id="4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C60F04" id="Line 169" o:spid="_x0000_s1026" style="position:absolute;rotation:-90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6368" behindDoc="0" locked="0" layoutInCell="1" allowOverlap="1" wp14:anchorId="512F2884" wp14:editId="193226D6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15240" t="15240" r="13335" b="13335"/>
              <wp:wrapNone/>
              <wp:docPr id="4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150262" id="Line 168" o:spid="_x0000_s1026" style="position:absolute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FIQuk7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5344" behindDoc="0" locked="0" layoutInCell="1" allowOverlap="1" wp14:anchorId="3408977D" wp14:editId="48A875A5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15240" t="15240" r="13335" b="13335"/>
              <wp:wrapNone/>
              <wp:docPr id="3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4232306" id="Line 167" o:spid="_x0000_s1026" style="position:absolute;rotation:-9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01B60F9D" wp14:editId="4081B740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15240" t="15240" r="13335" b="13335"/>
              <wp:wrapNone/>
              <wp:docPr id="3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070103" id="Line 166" o:spid="_x0000_s1026" style="position:absolute;rotation:-90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M3fCwN8AAAANAQAADwAAAGRycy9kb3ducmV2&#10;LnhtbEyPwU7DMBBE70j8g7VI3KjThjYQ4lSoLUdUNfABbmwSU3sd2W4a/p5FHOC4M0+zM9V6cpaN&#10;OkTjUcB8lgHT2HplsBPw/vZy9wAsJolKWo9awJeOsK6vrypZKn/Bgx6b1DEKwVhKAX1KQ8l5bHvt&#10;ZJz5QSN5Hz44megMHVdBXijcWb7IshV30iB96OWgN71uT83ZCXjdfZrsxDe7w96apgvjduLFVojb&#10;m+n5CVjSU/qD4ac+VYeaOh39GVVkVkA+z5eEkpGv7gtghPxKR5KWj4sCeF3x/yvqb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zd8LA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4B5FFB74" wp14:editId="3C3E5C85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15240" t="15240" r="13335" b="13335"/>
              <wp:wrapNone/>
              <wp:docPr id="3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E88C8B" id="Line 165" o:spid="_x0000_s1026" style="position:absolute;rotation:-9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AVGa198AAAANAQAADwAAAGRycy9kb3ducmV2&#10;LnhtbEyPwU7DMBBE70j8g7VI3KhDgKakcSrUliOqGvgAN3YTU3sd2W4a/p5FHOC4M6PZN9VqcpaN&#10;OkTjUcD9LAOmsfXKYCfg4/31bgEsJolKWo9awJeOsKqvrypZKn/BvR6b1DEqwVhKAX1KQ8l5bHvt&#10;ZJz5QSN5Rx+cTHSGjqsgL1TuLM+zbM6dNEgfejnoda/bU3N2At62nyY78fV2v7Om6cK4mXixEeL2&#10;ZnpZAkt6Sn9h+MEndKiJ6eDPqCKzAvJ8QVsSGQ/zxwIYRX6lA0lPz3kBvK74/xX1N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BUZrX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3F7029D1" wp14:editId="4D01060D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1430" t="15240" r="17145" b="13335"/>
              <wp:wrapNone/>
              <wp:docPr id="3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70063" id="Line 164" o:spid="_x0000_s1026" style="position:absolute;rotation:-90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3B51F35F" wp14:editId="51F24466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1430" t="15240" r="17145" b="13335"/>
              <wp:wrapNone/>
              <wp:docPr id="3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AF3B12" id="Line 163" o:spid="_x0000_s1026" style="position:absolute;rotation:-90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RUqvY3QAAAAsBAAAPAAAAZHJzL2Rvd25yZXYu&#10;eG1sTI9BTsMwEEX3SNzBGiR21KYtLQ1xKtSWJaoaOIAbm8TUHke2m4bbM7CB5bz5+vOmXI/escHE&#10;ZANKuJ8IYAaboC22Et7fXu4egaWsUCsX0Ej4MgnW1fVVqQodLngwQ51bRiWYCiWhy7kvOE9NZ7xK&#10;k9AbpN1HiF5lGmPLdVQXKveOT4VYcK8s0oVO9WbTmeZUn72E192nFSe+2R32ztZtHLYjX26lvL0Z&#10;n5+AZTPmvzD86JM6VOR0DGfUiTkJs9WKksRni/kSGCV+yZHI/EFMgVcl//9D9Q0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RUqvY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5636E26E" wp14:editId="12998CF3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15240" t="15240" r="13335" b="13335"/>
              <wp:wrapNone/>
              <wp:docPr id="3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81348" id="Line 162" o:spid="_x0000_s1026" style="position:absolute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MzjEf/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27C10AD7" wp14:editId="33C9954D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5715" t="5715" r="13335" b="13335"/>
              <wp:wrapNone/>
              <wp:docPr id="3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E935F7" id="Line 161" o:spid="_x0000_s1026" style="position:absolute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C2fU5X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5771717B" wp14:editId="361B529A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15240" t="15240" r="13335" b="13335"/>
              <wp:wrapNone/>
              <wp:docPr id="3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B32B712" id="Line 160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513CAC65" wp14:editId="1FAE7F5A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15240" t="15240" r="13335" b="13335"/>
              <wp:wrapNone/>
              <wp:docPr id="3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7EC26F" id="Line 159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LV869z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04585F50" wp14:editId="4D4D3BB4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5715" t="5715" r="13335" b="13335"/>
              <wp:wrapNone/>
              <wp:docPr id="3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919920" id="Line 158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WCycr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26F858B6" wp14:editId="206FFC4F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5715" t="5715" r="13335" b="13335"/>
              <wp:wrapNone/>
              <wp:docPr id="2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462A04" id="Line 157" o:spid="_x0000_s1026" style="position:absolute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DfFPr4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032F3367" wp14:editId="44D39B95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5715" t="5715" r="13335" b="13335"/>
              <wp:wrapNone/>
              <wp:docPr id="2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202880" id="Line 156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B5yjYW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05048092" wp14:editId="18C51890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5715" t="5715" r="13335" b="13335"/>
              <wp:wrapNone/>
              <wp:docPr id="2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1ECD1F" id="Line 155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4IYwn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5C4C16A4" wp14:editId="6E0D729C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15240" t="15240" r="13335" b="13335"/>
              <wp:wrapNone/>
              <wp:docPr id="2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09C7BC4" id="Line 154" o:spid="_x0000_s1026" style="position:absolute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14F2AD21" wp14:editId="3CE8988A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2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C1BA21" id="Line 153" o:spid="_x0000_s1026" style="position:absolute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4230BFE6" wp14:editId="633EA542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2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6246FA" id="Line 152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7556B27C" wp14:editId="1A0A3343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15240" t="11430" r="13335" b="17145"/>
              <wp:wrapNone/>
              <wp:docPr id="2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19823" id="Line 151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  <w:p w14:paraId="713C7069" w14:textId="77777777" w:rsidR="0075763E" w:rsidRDefault="0075763E" w:rsidP="002B4059"/>
  <w:p w14:paraId="36B14D41" w14:textId="77777777" w:rsidR="0075763E" w:rsidRDefault="0075763E" w:rsidP="002B4059">
    <w:pPr>
      <w:pStyle w:val="Pieddepage"/>
    </w:pPr>
  </w:p>
  <w:p w14:paraId="4AED79AC" w14:textId="77777777" w:rsidR="0075763E" w:rsidRDefault="0075763E">
    <w:pPr>
      <w:pStyle w:val="En-tt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E6293A" w14:textId="77777777" w:rsidR="0075763E" w:rsidRDefault="00000000">
    <w:pPr>
      <w:pStyle w:val="En-tte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1794CA1E" wp14:editId="421A98F2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15240" t="15240" r="13335" b="13335"/>
              <wp:wrapNone/>
              <wp:docPr id="96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D623E2" id="Line 4" o:spid="_x0000_s1026" style="position:absolute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116A50A9" wp14:editId="36A52795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9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F8A341" id="Line 3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8EC3DD7" wp14:editId="1A0D6296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94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B82690" id="Line 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E8BC32D" wp14:editId="22CB4F0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15240" t="11430" r="13335" b="17145"/>
              <wp:wrapNone/>
              <wp:docPr id="93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B22025" id="Line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7CC42A" w14:textId="77777777" w:rsidR="0075763E" w:rsidRDefault="00000000">
    <w:pPr>
      <w:pStyle w:val="En-tte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6CA42D96" wp14:editId="7175D67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21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2ED2E4F" id="Line 103" o:spid="_x0000_s1026" style="position:absolute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0B1808D" wp14:editId="449D7BA9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2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3FB220" id="Line 102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89DE573" wp14:editId="0C784B9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15240" t="11430" r="13335" b="17145"/>
              <wp:wrapNone/>
              <wp:docPr id="19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A804AB" id="Line 101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CFCA5E" w14:textId="77777777" w:rsidR="0075763E" w:rsidRDefault="0075763E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7A7213"/>
    <w:multiLevelType w:val="hybridMultilevel"/>
    <w:tmpl w:val="235273AC"/>
    <w:lvl w:ilvl="0" w:tplc="3708B40E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 w15:restartNumberingAfterBreak="0">
    <w:nsid w:val="0B1B4548"/>
    <w:multiLevelType w:val="hybridMultilevel"/>
    <w:tmpl w:val="40A2F1A6"/>
    <w:lvl w:ilvl="0" w:tplc="38601B46">
      <w:start w:val="1"/>
      <w:numFmt w:val="bullet"/>
      <w:lvlText w:val=""/>
      <w:lvlJc w:val="left"/>
      <w:pPr>
        <w:ind w:left="8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2" w15:restartNumberingAfterBreak="0">
    <w:nsid w:val="0D7627F0"/>
    <w:multiLevelType w:val="hybridMultilevel"/>
    <w:tmpl w:val="BF80484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F33FCF"/>
    <w:multiLevelType w:val="hybridMultilevel"/>
    <w:tmpl w:val="64D0FC4E"/>
    <w:lvl w:ilvl="0" w:tplc="04190001">
      <w:start w:val="1"/>
      <w:numFmt w:val="bullet"/>
      <w:lvlText w:val=""/>
      <w:lvlJc w:val="left"/>
      <w:pPr>
        <w:ind w:left="1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4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15" w15:restartNumberingAfterBreak="0">
    <w:nsid w:val="47D31C44"/>
    <w:multiLevelType w:val="hybridMultilevel"/>
    <w:tmpl w:val="0B90E5A0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6" w15:restartNumberingAfterBreak="0">
    <w:nsid w:val="5C766022"/>
    <w:multiLevelType w:val="hybridMultilevel"/>
    <w:tmpl w:val="E87C5DD4"/>
    <w:lvl w:ilvl="0" w:tplc="38601B4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38601B4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560363"/>
    <w:multiLevelType w:val="hybridMultilevel"/>
    <w:tmpl w:val="40902D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9719D5"/>
    <w:multiLevelType w:val="multilevel"/>
    <w:tmpl w:val="D0500450"/>
    <w:lvl w:ilvl="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5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7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3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53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90" w:hanging="1800"/>
      </w:pPr>
      <w:rPr>
        <w:rFonts w:hint="default"/>
      </w:rPr>
    </w:lvl>
  </w:abstractNum>
  <w:abstractNum w:abstractNumId="19" w15:restartNumberingAfterBreak="0">
    <w:nsid w:val="7A9322AF"/>
    <w:multiLevelType w:val="hybridMultilevel"/>
    <w:tmpl w:val="772C4F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2E30F4"/>
    <w:multiLevelType w:val="multilevel"/>
    <w:tmpl w:val="2888497A"/>
    <w:lvl w:ilvl="0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20" w:hanging="420"/>
      </w:pPr>
      <w:rPr>
        <w:rFonts w:hint="default"/>
        <w:b w:val="0"/>
        <w:sz w:val="28"/>
      </w:rPr>
    </w:lvl>
    <w:lvl w:ilvl="2">
      <w:start w:val="1"/>
      <w:numFmt w:val="decimal"/>
      <w:isLgl/>
      <w:lvlText w:val="%1.%2.%3"/>
      <w:lvlJc w:val="left"/>
      <w:pPr>
        <w:ind w:left="1620" w:hanging="720"/>
      </w:pPr>
      <w:rPr>
        <w:rFonts w:hint="default"/>
        <w:b w:val="0"/>
        <w:sz w:val="28"/>
      </w:rPr>
    </w:lvl>
    <w:lvl w:ilvl="3">
      <w:start w:val="1"/>
      <w:numFmt w:val="decimal"/>
      <w:isLgl/>
      <w:lvlText w:val="%1.%2.%3.%4"/>
      <w:lvlJc w:val="left"/>
      <w:pPr>
        <w:ind w:left="1980" w:hanging="1080"/>
      </w:pPr>
      <w:rPr>
        <w:rFonts w:hint="default"/>
        <w:b w:val="0"/>
        <w:sz w:val="28"/>
      </w:rPr>
    </w:lvl>
    <w:lvl w:ilvl="4">
      <w:start w:val="1"/>
      <w:numFmt w:val="decimal"/>
      <w:isLgl/>
      <w:lvlText w:val="%1.%2.%3.%4.%5"/>
      <w:lvlJc w:val="left"/>
      <w:pPr>
        <w:ind w:left="1980" w:hanging="1080"/>
      </w:pPr>
      <w:rPr>
        <w:rFonts w:hint="default"/>
        <w:b w:val="0"/>
        <w:sz w:val="28"/>
      </w:rPr>
    </w:lvl>
    <w:lvl w:ilvl="5">
      <w:start w:val="1"/>
      <w:numFmt w:val="decimal"/>
      <w:isLgl/>
      <w:lvlText w:val="%1.%2.%3.%4.%5.%6"/>
      <w:lvlJc w:val="left"/>
      <w:pPr>
        <w:ind w:left="2340" w:hanging="1440"/>
      </w:pPr>
      <w:rPr>
        <w:rFonts w:hint="default"/>
        <w:b w:val="0"/>
        <w:sz w:val="28"/>
      </w:rPr>
    </w:lvl>
    <w:lvl w:ilvl="6">
      <w:start w:val="1"/>
      <w:numFmt w:val="decimal"/>
      <w:isLgl/>
      <w:lvlText w:val="%1.%2.%3.%4.%5.%6.%7"/>
      <w:lvlJc w:val="left"/>
      <w:pPr>
        <w:ind w:left="2340" w:hanging="1440"/>
      </w:pPr>
      <w:rPr>
        <w:rFonts w:hint="default"/>
        <w:b w:val="0"/>
        <w:sz w:val="28"/>
      </w:rPr>
    </w:lvl>
    <w:lvl w:ilvl="7">
      <w:start w:val="1"/>
      <w:numFmt w:val="decimal"/>
      <w:isLgl/>
      <w:lvlText w:val="%1.%2.%3.%4.%5.%6.%7.%8"/>
      <w:lvlJc w:val="left"/>
      <w:pPr>
        <w:ind w:left="2700" w:hanging="1800"/>
      </w:pPr>
      <w:rPr>
        <w:rFonts w:hint="default"/>
        <w:b w:val="0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3060" w:hanging="2160"/>
      </w:pPr>
      <w:rPr>
        <w:rFonts w:hint="default"/>
        <w:b w:val="0"/>
        <w:sz w:val="28"/>
      </w:rPr>
    </w:lvl>
  </w:abstractNum>
  <w:num w:numId="1" w16cid:durableId="335423908">
    <w:abstractNumId w:val="10"/>
  </w:num>
  <w:num w:numId="2" w16cid:durableId="1797946500">
    <w:abstractNumId w:val="20"/>
  </w:num>
  <w:num w:numId="3" w16cid:durableId="346831770">
    <w:abstractNumId w:val="19"/>
  </w:num>
  <w:num w:numId="4" w16cid:durableId="55592952">
    <w:abstractNumId w:val="16"/>
  </w:num>
  <w:num w:numId="5" w16cid:durableId="149296099">
    <w:abstractNumId w:val="11"/>
  </w:num>
  <w:num w:numId="6" w16cid:durableId="1592546970">
    <w:abstractNumId w:val="17"/>
  </w:num>
  <w:num w:numId="7" w16cid:durableId="2135755802">
    <w:abstractNumId w:val="15"/>
  </w:num>
  <w:num w:numId="8" w16cid:durableId="1920940729">
    <w:abstractNumId w:val="14"/>
  </w:num>
  <w:num w:numId="9" w16cid:durableId="642318862">
    <w:abstractNumId w:val="9"/>
  </w:num>
  <w:num w:numId="10" w16cid:durableId="1504054736">
    <w:abstractNumId w:val="7"/>
  </w:num>
  <w:num w:numId="11" w16cid:durableId="1450125388">
    <w:abstractNumId w:val="6"/>
  </w:num>
  <w:num w:numId="12" w16cid:durableId="293951448">
    <w:abstractNumId w:val="5"/>
  </w:num>
  <w:num w:numId="13" w16cid:durableId="1367369971">
    <w:abstractNumId w:val="4"/>
  </w:num>
  <w:num w:numId="14" w16cid:durableId="1656106163">
    <w:abstractNumId w:val="8"/>
  </w:num>
  <w:num w:numId="15" w16cid:durableId="1649437757">
    <w:abstractNumId w:val="3"/>
  </w:num>
  <w:num w:numId="16" w16cid:durableId="614017707">
    <w:abstractNumId w:val="2"/>
  </w:num>
  <w:num w:numId="17" w16cid:durableId="475881458">
    <w:abstractNumId w:val="1"/>
  </w:num>
  <w:num w:numId="18" w16cid:durableId="64573410">
    <w:abstractNumId w:val="0"/>
  </w:num>
  <w:num w:numId="19" w16cid:durableId="477261626">
    <w:abstractNumId w:val="13"/>
  </w:num>
  <w:num w:numId="20" w16cid:durableId="2004357267">
    <w:abstractNumId w:val="12"/>
  </w:num>
  <w:num w:numId="21" w16cid:durableId="158256927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5115"/>
    <w:rsid w:val="003E59A0"/>
    <w:rsid w:val="003F24E4"/>
    <w:rsid w:val="00484DE3"/>
    <w:rsid w:val="006A4A35"/>
    <w:rsid w:val="0075763E"/>
    <w:rsid w:val="00A27C8B"/>
    <w:rsid w:val="00B168D1"/>
    <w:rsid w:val="00BA00EA"/>
    <w:rsid w:val="00BD5115"/>
    <w:rsid w:val="00C81032"/>
    <w:rsid w:val="00EF6B58"/>
    <w:rsid w:val="00F11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9C3B6BE"/>
  <w15:chartTrackingRefBased/>
  <w15:docId w15:val="{ACDFE59B-FE89-44E6-AB93-D42C5DB22C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27C8B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Titre1">
    <w:name w:val="heading 1"/>
    <w:basedOn w:val="Normal"/>
    <w:next w:val="Normal"/>
    <w:link w:val="Titre1Car"/>
    <w:qFormat/>
    <w:rsid w:val="00A27C8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qFormat/>
    <w:rsid w:val="00A27C8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A27C8B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character" w:customStyle="1" w:styleId="Titre2Car">
    <w:name w:val="Titre 2 Car"/>
    <w:basedOn w:val="Policepardfaut"/>
    <w:link w:val="Titre2"/>
    <w:rsid w:val="00A27C8B"/>
    <w:rPr>
      <w:rFonts w:ascii="Arial" w:eastAsia="Times New Roman" w:hAnsi="Arial" w:cs="Arial"/>
      <w:b/>
      <w:bCs/>
      <w:i/>
      <w:iCs/>
      <w:kern w:val="0"/>
      <w:sz w:val="28"/>
      <w:szCs w:val="28"/>
      <w14:ligatures w14:val="none"/>
    </w:rPr>
  </w:style>
  <w:style w:type="paragraph" w:styleId="En-tte">
    <w:name w:val="header"/>
    <w:basedOn w:val="Normal"/>
    <w:link w:val="En-tteCar"/>
    <w:rsid w:val="00A27C8B"/>
    <w:pPr>
      <w:tabs>
        <w:tab w:val="center" w:pos="4677"/>
        <w:tab w:val="right" w:pos="9355"/>
      </w:tabs>
    </w:pPr>
  </w:style>
  <w:style w:type="character" w:customStyle="1" w:styleId="En-tteCar">
    <w:name w:val="En-tête Car"/>
    <w:basedOn w:val="Policepardfaut"/>
    <w:link w:val="En-tte"/>
    <w:rsid w:val="00A27C8B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Pieddepage">
    <w:name w:val="footer"/>
    <w:basedOn w:val="Normal"/>
    <w:link w:val="PieddepageCar"/>
    <w:uiPriority w:val="99"/>
    <w:rsid w:val="00A27C8B"/>
    <w:pPr>
      <w:tabs>
        <w:tab w:val="center" w:pos="4677"/>
        <w:tab w:val="right" w:pos="9355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A27C8B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styleId="Numrodepage">
    <w:name w:val="page number"/>
    <w:basedOn w:val="Policepardfaut"/>
    <w:rsid w:val="00A27C8B"/>
    <w:rPr>
      <w:rFonts w:ascii="Arial" w:hAnsi="Arial"/>
      <w:i/>
      <w:dstrike w:val="0"/>
      <w:sz w:val="16"/>
      <w:vertAlign w:val="baseline"/>
    </w:rPr>
  </w:style>
  <w:style w:type="paragraph" w:styleId="TM1">
    <w:name w:val="toc 1"/>
    <w:basedOn w:val="Normal"/>
    <w:next w:val="Normal"/>
    <w:autoRedefine/>
    <w:uiPriority w:val="39"/>
    <w:rsid w:val="00A27C8B"/>
    <w:pPr>
      <w:tabs>
        <w:tab w:val="right" w:leader="dot" w:pos="10206"/>
      </w:tabs>
      <w:ind w:firstLine="142"/>
    </w:pPr>
  </w:style>
  <w:style w:type="paragraph" w:styleId="TM2">
    <w:name w:val="toc 2"/>
    <w:basedOn w:val="Normal"/>
    <w:next w:val="Normal"/>
    <w:autoRedefine/>
    <w:uiPriority w:val="39"/>
    <w:rsid w:val="00A27C8B"/>
    <w:pPr>
      <w:tabs>
        <w:tab w:val="right" w:leader="dot" w:pos="10206"/>
      </w:tabs>
      <w:ind w:left="240"/>
    </w:pPr>
  </w:style>
  <w:style w:type="character" w:styleId="Lienhypertexte">
    <w:name w:val="Hyperlink"/>
    <w:basedOn w:val="Policepardfaut"/>
    <w:uiPriority w:val="99"/>
    <w:rsid w:val="00A27C8B"/>
    <w:rPr>
      <w:color w:val="0000FF"/>
      <w:u w:val="single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A27C8B"/>
    <w:pPr>
      <w:spacing w:line="259" w:lineRule="auto"/>
      <w:outlineLvl w:val="9"/>
    </w:pPr>
    <w:rPr>
      <w:lang w:val="ru-RU" w:eastAsia="ru-RU"/>
    </w:rPr>
  </w:style>
  <w:style w:type="paragraph" w:styleId="Paragraphedeliste">
    <w:name w:val="List Paragraph"/>
    <w:basedOn w:val="Normal"/>
    <w:uiPriority w:val="34"/>
    <w:qFormat/>
    <w:rsid w:val="00A27C8B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customStyle="1" w:styleId="Default">
    <w:name w:val="Default"/>
    <w:rsid w:val="00A27C8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kern w:val="0"/>
      <w:sz w:val="24"/>
      <w:szCs w:val="24"/>
      <w:lang w:eastAsia="ru-RU"/>
      <w14:ligatures w14:val="none"/>
    </w:rPr>
  </w:style>
  <w:style w:type="paragraph" w:customStyle="1" w:styleId="a">
    <w:name w:val="Обычный текст"/>
    <w:basedOn w:val="Normal"/>
    <w:rsid w:val="00484DE3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0">
    <w:name w:val="Заголовок раздела"/>
    <w:basedOn w:val="Normal"/>
    <w:rsid w:val="00484DE3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1">
    <w:name w:val="Заголовок подраздела"/>
    <w:basedOn w:val="Normal"/>
    <w:rsid w:val="00484DE3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2">
    <w:name w:val="Заголовок пункта"/>
    <w:basedOn w:val="Normal"/>
    <w:rsid w:val="00484DE3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3">
    <w:name w:val="Элемент содержания"/>
    <w:basedOn w:val="Normal"/>
    <w:rsid w:val="00484DE3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4">
    <w:name w:val="Вложенный элемент содержания"/>
    <w:basedOn w:val="Normal"/>
    <w:rsid w:val="00484DE3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">
    <w:name w:val="Вложенный элемент содержания 2"/>
    <w:basedOn w:val="Normal"/>
    <w:rsid w:val="00484DE3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5">
    <w:name w:val="Пример"/>
    <w:basedOn w:val="Normal"/>
    <w:rsid w:val="00484DE3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TM3">
    <w:name w:val="toc 3"/>
    <w:basedOn w:val="Normal"/>
    <w:next w:val="Normal"/>
    <w:autoRedefine/>
    <w:uiPriority w:val="39"/>
    <w:rsid w:val="00484DE3"/>
    <w:pPr>
      <w:tabs>
        <w:tab w:val="right" w:leader="dot" w:pos="10206"/>
      </w:tabs>
      <w:ind w:left="480"/>
    </w:pPr>
  </w:style>
  <w:style w:type="paragraph" w:styleId="TM4">
    <w:name w:val="toc 4"/>
    <w:basedOn w:val="Normal"/>
    <w:next w:val="Normal"/>
    <w:autoRedefine/>
    <w:semiHidden/>
    <w:rsid w:val="00484DE3"/>
    <w:pPr>
      <w:ind w:left="720"/>
    </w:pPr>
  </w:style>
  <w:style w:type="paragraph" w:styleId="TM5">
    <w:name w:val="toc 5"/>
    <w:basedOn w:val="Normal"/>
    <w:next w:val="Normal"/>
    <w:autoRedefine/>
    <w:semiHidden/>
    <w:rsid w:val="00484DE3"/>
    <w:pPr>
      <w:ind w:left="960"/>
    </w:pPr>
  </w:style>
  <w:style w:type="paragraph" w:styleId="TM6">
    <w:name w:val="toc 6"/>
    <w:basedOn w:val="Normal"/>
    <w:next w:val="Normal"/>
    <w:autoRedefine/>
    <w:semiHidden/>
    <w:rsid w:val="00484DE3"/>
    <w:pPr>
      <w:ind w:left="1200"/>
    </w:pPr>
  </w:style>
  <w:style w:type="paragraph" w:styleId="TM7">
    <w:name w:val="toc 7"/>
    <w:basedOn w:val="Normal"/>
    <w:next w:val="Normal"/>
    <w:autoRedefine/>
    <w:semiHidden/>
    <w:rsid w:val="00484DE3"/>
    <w:pPr>
      <w:ind w:left="1440"/>
    </w:pPr>
  </w:style>
  <w:style w:type="paragraph" w:styleId="TM8">
    <w:name w:val="toc 8"/>
    <w:basedOn w:val="Normal"/>
    <w:next w:val="Normal"/>
    <w:autoRedefine/>
    <w:semiHidden/>
    <w:rsid w:val="00484DE3"/>
    <w:pPr>
      <w:ind w:left="1680"/>
    </w:pPr>
  </w:style>
  <w:style w:type="paragraph" w:styleId="TM9">
    <w:name w:val="toc 9"/>
    <w:basedOn w:val="Normal"/>
    <w:next w:val="Normal"/>
    <w:autoRedefine/>
    <w:semiHidden/>
    <w:rsid w:val="00484DE3"/>
    <w:pPr>
      <w:ind w:left="1920"/>
    </w:pPr>
  </w:style>
  <w:style w:type="paragraph" w:styleId="PrformatHTML">
    <w:name w:val="HTML Preformatted"/>
    <w:basedOn w:val="Normal"/>
    <w:link w:val="PrformatHTMLCar"/>
    <w:rsid w:val="00484D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rsid w:val="00484DE3"/>
    <w:rPr>
      <w:rFonts w:ascii="Arial Unicode MS" w:eastAsia="Arial Unicode MS" w:hAnsi="Arial Unicode MS" w:cs="Arial Unicode MS"/>
      <w:kern w:val="0"/>
      <w:sz w:val="20"/>
      <w:szCs w:val="20"/>
      <w14:ligatures w14:val="none"/>
    </w:rPr>
  </w:style>
  <w:style w:type="character" w:styleId="Marquedecommentaire">
    <w:name w:val="annotation reference"/>
    <w:basedOn w:val="Policepardfaut"/>
    <w:semiHidden/>
    <w:rsid w:val="00484DE3"/>
    <w:rPr>
      <w:sz w:val="16"/>
      <w:szCs w:val="16"/>
    </w:rPr>
  </w:style>
  <w:style w:type="paragraph" w:styleId="Commentaire">
    <w:name w:val="annotation text"/>
    <w:basedOn w:val="Normal"/>
    <w:link w:val="CommentaireCar"/>
    <w:semiHidden/>
    <w:rsid w:val="00484DE3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semiHidden/>
    <w:rsid w:val="00484DE3"/>
    <w:rPr>
      <w:rFonts w:ascii="Times New Roman" w:eastAsia="Times New Roman" w:hAnsi="Times New Roman" w:cs="Times New Roman"/>
      <w:kern w:val="0"/>
      <w:sz w:val="20"/>
      <w:szCs w:val="20"/>
      <w14:ligatures w14:val="none"/>
    </w:rPr>
  </w:style>
  <w:style w:type="paragraph" w:styleId="Objetducommentaire">
    <w:name w:val="annotation subject"/>
    <w:basedOn w:val="Commentaire"/>
    <w:next w:val="Commentaire"/>
    <w:link w:val="ObjetducommentaireCar"/>
    <w:semiHidden/>
    <w:rsid w:val="00484DE3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semiHidden/>
    <w:rsid w:val="00484DE3"/>
    <w:rPr>
      <w:rFonts w:ascii="Times New Roman" w:eastAsia="Times New Roman" w:hAnsi="Times New Roman" w:cs="Times New Roman"/>
      <w:b/>
      <w:bCs/>
      <w:kern w:val="0"/>
      <w:sz w:val="20"/>
      <w:szCs w:val="20"/>
      <w14:ligatures w14:val="none"/>
    </w:rPr>
  </w:style>
  <w:style w:type="paragraph" w:styleId="Textedebulles">
    <w:name w:val="Balloon Text"/>
    <w:basedOn w:val="Normal"/>
    <w:link w:val="TextedebullesCar"/>
    <w:semiHidden/>
    <w:rsid w:val="00484DE3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semiHidden/>
    <w:rsid w:val="00484DE3"/>
    <w:rPr>
      <w:rFonts w:ascii="Tahoma" w:eastAsia="Times New Roman" w:hAnsi="Tahoma" w:cs="Tahoma"/>
      <w:kern w:val="0"/>
      <w:sz w:val="16"/>
      <w:szCs w:val="16"/>
      <w14:ligatures w14:val="none"/>
    </w:rPr>
  </w:style>
  <w:style w:type="character" w:customStyle="1" w:styleId="Java">
    <w:name w:val="Код Java"/>
    <w:basedOn w:val="CodeHTML"/>
    <w:rsid w:val="00484DE3"/>
    <w:rPr>
      <w:rFonts w:ascii="Courier New" w:hAnsi="Courier New" w:cs="Courier New"/>
      <w:noProof/>
      <w:sz w:val="24"/>
      <w:szCs w:val="20"/>
      <w:lang w:val="en-US"/>
    </w:rPr>
  </w:style>
  <w:style w:type="character" w:styleId="CodeHTML">
    <w:name w:val="HTML Code"/>
    <w:basedOn w:val="Policepardfaut"/>
    <w:rsid w:val="00484DE3"/>
    <w:rPr>
      <w:rFonts w:ascii="Courier New" w:hAnsi="Courier New" w:cs="Courier New"/>
      <w:sz w:val="20"/>
      <w:szCs w:val="20"/>
    </w:rPr>
  </w:style>
  <w:style w:type="paragraph" w:styleId="NormalWeb">
    <w:name w:val="Normal (Web)"/>
    <w:basedOn w:val="Normal"/>
    <w:uiPriority w:val="99"/>
    <w:unhideWhenUsed/>
    <w:rsid w:val="00484DE3"/>
    <w:pPr>
      <w:spacing w:before="100" w:beforeAutospacing="1" w:after="100" w:afterAutospacing="1"/>
    </w:pPr>
    <w:rPr>
      <w:lang w:val="ru-RU" w:eastAsia="ru-RU"/>
    </w:rPr>
  </w:style>
  <w:style w:type="character" w:styleId="Lienhypertextesuivivisit">
    <w:name w:val="FollowedHyperlink"/>
    <w:basedOn w:val="Policepardfaut"/>
    <w:uiPriority w:val="99"/>
    <w:semiHidden/>
    <w:unhideWhenUsed/>
    <w:rsid w:val="00484DE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4.xml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21" Type="http://schemas.openxmlformats.org/officeDocument/2006/relationships/image" Target="media/image5.png"/><Relationship Id="rId34" Type="http://schemas.openxmlformats.org/officeDocument/2006/relationships/header" Target="header5.xml"/><Relationship Id="rId7" Type="http://schemas.openxmlformats.org/officeDocument/2006/relationships/header" Target="header1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9.png"/><Relationship Id="rId33" Type="http://schemas.openxmlformats.org/officeDocument/2006/relationships/footer" Target="footer5.xml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24" Type="http://schemas.openxmlformats.org/officeDocument/2006/relationships/image" Target="media/image8.png"/><Relationship Id="rId32" Type="http://schemas.openxmlformats.org/officeDocument/2006/relationships/header" Target="header4.xm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3.vsdx"/><Relationship Id="rId31" Type="http://schemas.openxmlformats.org/officeDocument/2006/relationships/hyperlink" Target="https://www.youtube.com/playlist?list=PLp1Emx1rT4z9MYuP7U8GVUMvKYz_NM9AY" TargetMode="Externa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image" Target="media/image1.emf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footer" Target="footer6.xml"/><Relationship Id="rId8" Type="http://schemas.openxmlformats.org/officeDocument/2006/relationships/footer" Target="footer1.xm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</TotalTime>
  <Pages>33</Pages>
  <Words>5235</Words>
  <Characters>29844</Characters>
  <Application>Microsoft Office Word</Application>
  <DocSecurity>0</DocSecurity>
  <Lines>248</Lines>
  <Paragraphs>7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liam woodson lonla</dc:creator>
  <cp:keywords/>
  <dc:description/>
  <cp:lastModifiedBy>william woodson lonla</cp:lastModifiedBy>
  <cp:revision>10</cp:revision>
  <dcterms:created xsi:type="dcterms:W3CDTF">2023-11-16T17:13:00Z</dcterms:created>
  <dcterms:modified xsi:type="dcterms:W3CDTF">2023-11-17T02:09:00Z</dcterms:modified>
</cp:coreProperties>
</file>